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 ContentType="application/vnd.ms-exce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A4759F" w14:textId="7E1D9616" w:rsidR="00424955" w:rsidRPr="006C43CC" w:rsidRDefault="00424955" w:rsidP="00424955">
      <w:pPr>
        <w:spacing w:before="240"/>
        <w:jc w:val="center"/>
        <w:rPr>
          <w:rFonts w:ascii="Times New Roman" w:hAnsi="Times New Roman" w:cs="Times New Roman"/>
          <w:b/>
          <w:color w:val="000000" w:themeColor="text1"/>
          <w:sz w:val="26"/>
          <w:szCs w:val="26"/>
        </w:rPr>
      </w:pPr>
      <w:bookmarkStart w:id="0" w:name="_Hlk481647945"/>
      <w:bookmarkEnd w:id="0"/>
    </w:p>
    <w:p w14:paraId="54A475A0" w14:textId="77777777" w:rsidR="008F17B8" w:rsidRPr="006C43CC" w:rsidRDefault="008F17B8" w:rsidP="009A4816">
      <w:pPr>
        <w:spacing w:before="240"/>
        <w:jc w:val="center"/>
        <w:rPr>
          <w:rFonts w:ascii="Times New Roman" w:hAnsi="Times New Roman" w:cs="Times New Roman"/>
          <w:b/>
          <w:color w:val="000000" w:themeColor="text1"/>
          <w:sz w:val="26"/>
          <w:szCs w:val="26"/>
        </w:rPr>
      </w:pPr>
    </w:p>
    <w:p w14:paraId="7E8FE82F" w14:textId="77777777" w:rsidR="002601D7" w:rsidRPr="006C43CC" w:rsidRDefault="002601D7" w:rsidP="009A4816">
      <w:pPr>
        <w:spacing w:before="240"/>
        <w:jc w:val="center"/>
        <w:rPr>
          <w:rFonts w:ascii="Times New Roman" w:hAnsi="Times New Roman" w:cs="Times New Roman"/>
          <w:b/>
          <w:color w:val="000000" w:themeColor="text1"/>
          <w:sz w:val="26"/>
          <w:szCs w:val="26"/>
        </w:rPr>
      </w:pPr>
    </w:p>
    <w:p w14:paraId="71CB4BC8" w14:textId="77777777" w:rsidR="002601D7" w:rsidRPr="006C43CC" w:rsidRDefault="002601D7" w:rsidP="009A4816">
      <w:pPr>
        <w:spacing w:before="240"/>
        <w:jc w:val="center"/>
        <w:rPr>
          <w:rFonts w:ascii="Times New Roman" w:hAnsi="Times New Roman" w:cs="Times New Roman"/>
          <w:b/>
          <w:color w:val="000000" w:themeColor="text1"/>
          <w:sz w:val="26"/>
          <w:szCs w:val="26"/>
        </w:rPr>
      </w:pPr>
    </w:p>
    <w:p w14:paraId="1F27297A" w14:textId="77777777" w:rsidR="002601D7" w:rsidRPr="006C43CC" w:rsidRDefault="002601D7" w:rsidP="009A4816">
      <w:pPr>
        <w:spacing w:before="240"/>
        <w:jc w:val="center"/>
        <w:rPr>
          <w:rFonts w:ascii="Times New Roman" w:hAnsi="Times New Roman" w:cs="Times New Roman"/>
          <w:b/>
          <w:color w:val="000000" w:themeColor="text1"/>
          <w:sz w:val="26"/>
          <w:szCs w:val="26"/>
        </w:rPr>
      </w:pPr>
    </w:p>
    <w:p w14:paraId="3C6EDD80" w14:textId="77777777" w:rsidR="002601D7" w:rsidRPr="006C43CC" w:rsidRDefault="002601D7" w:rsidP="009A4816">
      <w:pPr>
        <w:spacing w:before="240"/>
        <w:jc w:val="center"/>
        <w:rPr>
          <w:rFonts w:ascii="Times New Roman" w:hAnsi="Times New Roman" w:cs="Times New Roman"/>
          <w:b/>
          <w:color w:val="000000" w:themeColor="text1"/>
          <w:sz w:val="26"/>
          <w:szCs w:val="26"/>
        </w:rPr>
      </w:pPr>
    </w:p>
    <w:p w14:paraId="54A475A1" w14:textId="3E5EBAB1" w:rsidR="000E3C2B" w:rsidRPr="006C43CC" w:rsidRDefault="00424955" w:rsidP="00424955">
      <w:pPr>
        <w:spacing w:before="240"/>
        <w:jc w:val="center"/>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pPr>
      <w:r w:rsidRPr="006C43CC">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t>TÀI LIỆ</w:t>
      </w:r>
      <w:r w:rsidR="00722AF3" w:rsidRPr="006C43CC">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t>U</w:t>
      </w:r>
      <w:r w:rsidR="009A4816" w:rsidRPr="006C43CC">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t xml:space="preserve"> ĐẶC TẢ </w:t>
      </w:r>
      <w:r w:rsidRPr="006C43CC">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t>YÊU CẦU</w:t>
      </w:r>
      <w:r w:rsidR="00AD0131" w:rsidRPr="006C43CC">
        <w:rPr>
          <w:rFonts w:ascii="Times New Roman" w:hAnsi="Times New Roman" w:cs="Times New Roman"/>
          <w:b/>
          <w:color w:val="000000" w:themeColor="text1"/>
          <w:sz w:val="40"/>
          <w:szCs w:val="40"/>
          <w14:shadow w14:blurRad="50800" w14:dist="38100" w14:dir="2700000" w14:sx="100000" w14:sy="100000" w14:kx="0" w14:ky="0" w14:algn="tl">
            <w14:srgbClr w14:val="000000">
              <w14:alpha w14:val="60000"/>
            </w14:srgbClr>
          </w14:shadow>
        </w:rPr>
        <w:t xml:space="preserve"> </w:t>
      </w:r>
    </w:p>
    <w:p w14:paraId="54A475A2" w14:textId="0B95BBF6" w:rsidR="00380351" w:rsidRPr="006C43CC" w:rsidRDefault="007E7712" w:rsidP="00424955">
      <w:pPr>
        <w:spacing w:before="240"/>
        <w:jc w:val="center"/>
        <w:rPr>
          <w:rFonts w:ascii="Times New Roman" w:hAnsi="Times New Roman" w:cs="Times New Roman"/>
          <w:b/>
          <w:color w:val="000000" w:themeColor="text1"/>
          <w:sz w:val="28"/>
          <w:szCs w:val="28"/>
        </w:rPr>
      </w:pPr>
      <w:r w:rsidRPr="006C43CC">
        <w:rPr>
          <w:rFonts w:ascii="Times New Roman" w:hAnsi="Times New Roman" w:cs="Times New Roman"/>
          <w:b/>
          <w:color w:val="000000" w:themeColor="text1"/>
          <w:sz w:val="28"/>
          <w:szCs w:val="28"/>
        </w:rPr>
        <w:t>HỆ THỐNG</w:t>
      </w:r>
      <w:r w:rsidR="002601D7" w:rsidRPr="006C43CC">
        <w:rPr>
          <w:rFonts w:ascii="Times New Roman" w:hAnsi="Times New Roman" w:cs="Times New Roman"/>
          <w:b/>
          <w:color w:val="000000" w:themeColor="text1"/>
          <w:sz w:val="28"/>
          <w:szCs w:val="28"/>
        </w:rPr>
        <w:t>:</w:t>
      </w:r>
      <w:r w:rsidR="003E5EED" w:rsidRPr="006C43CC">
        <w:rPr>
          <w:rFonts w:ascii="Times New Roman" w:hAnsi="Times New Roman" w:cs="Times New Roman"/>
          <w:b/>
          <w:color w:val="000000" w:themeColor="text1"/>
          <w:sz w:val="28"/>
          <w:szCs w:val="28"/>
        </w:rPr>
        <w:t xml:space="preserve"> </w:t>
      </w:r>
      <w:r w:rsidR="004B15E1" w:rsidRPr="006C43CC">
        <w:rPr>
          <w:rFonts w:ascii="Times New Roman" w:hAnsi="Times New Roman" w:cs="Times New Roman"/>
          <w:b/>
          <w:color w:val="000000" w:themeColor="text1"/>
          <w:sz w:val="28"/>
          <w:szCs w:val="28"/>
        </w:rPr>
        <w:t>QUẢN LÝ GIÁO DỤC</w:t>
      </w:r>
    </w:p>
    <w:p w14:paraId="43D87339" w14:textId="3AE4E332" w:rsidR="00D71A15" w:rsidRPr="006C43CC" w:rsidRDefault="007E7712" w:rsidP="00424955">
      <w:pPr>
        <w:spacing w:before="240"/>
        <w:jc w:val="center"/>
        <w:rPr>
          <w:rFonts w:ascii="Times New Roman" w:hAnsi="Times New Roman" w:cs="Times New Roman"/>
          <w:b/>
          <w:color w:val="000000" w:themeColor="text1"/>
          <w:sz w:val="28"/>
          <w:szCs w:val="28"/>
        </w:rPr>
      </w:pPr>
      <w:r w:rsidRPr="006C43CC">
        <w:rPr>
          <w:rFonts w:ascii="Times New Roman" w:hAnsi="Times New Roman" w:cs="Times New Roman"/>
          <w:b/>
          <w:color w:val="000000" w:themeColor="text1"/>
          <w:sz w:val="28"/>
          <w:szCs w:val="28"/>
        </w:rPr>
        <w:t>PHÂN HỆ</w:t>
      </w:r>
      <w:r w:rsidR="00D71A15" w:rsidRPr="006C43CC">
        <w:rPr>
          <w:rFonts w:ascii="Times New Roman" w:hAnsi="Times New Roman" w:cs="Times New Roman"/>
          <w:b/>
          <w:color w:val="000000" w:themeColor="text1"/>
          <w:sz w:val="28"/>
          <w:szCs w:val="28"/>
        </w:rPr>
        <w:t>:</w:t>
      </w:r>
      <w:r w:rsidRPr="006C43CC">
        <w:rPr>
          <w:rFonts w:ascii="Times New Roman" w:hAnsi="Times New Roman" w:cs="Times New Roman"/>
          <w:b/>
          <w:color w:val="000000" w:themeColor="text1"/>
          <w:sz w:val="28"/>
          <w:szCs w:val="28"/>
        </w:rPr>
        <w:t xml:space="preserve"> </w:t>
      </w:r>
      <w:r w:rsidR="004B15E1" w:rsidRPr="006C43CC">
        <w:rPr>
          <w:rFonts w:ascii="Times New Roman" w:hAnsi="Times New Roman" w:cs="Times New Roman"/>
          <w:b/>
          <w:color w:val="000000" w:themeColor="text1"/>
          <w:sz w:val="28"/>
          <w:szCs w:val="28"/>
        </w:rPr>
        <w:t>CÂN ĐO – SỨC KHỎE</w:t>
      </w:r>
    </w:p>
    <w:p w14:paraId="14A2BA8C" w14:textId="067D9AC6" w:rsidR="0028791D" w:rsidRPr="006C43CC" w:rsidRDefault="0028791D" w:rsidP="00424955">
      <w:pPr>
        <w:spacing w:before="240"/>
        <w:jc w:val="center"/>
        <w:rPr>
          <w:rFonts w:ascii="Times New Roman" w:hAnsi="Times New Roman" w:cs="Times New Roman"/>
          <w:b/>
          <w:color w:val="000000" w:themeColor="text1"/>
          <w:sz w:val="28"/>
          <w:szCs w:val="28"/>
        </w:rPr>
      </w:pPr>
      <w:r w:rsidRPr="006C43CC">
        <w:rPr>
          <w:rFonts w:ascii="Times New Roman" w:hAnsi="Times New Roman" w:cs="Times New Roman"/>
          <w:b/>
          <w:color w:val="000000" w:themeColor="text1"/>
          <w:sz w:val="28"/>
          <w:szCs w:val="28"/>
        </w:rPr>
        <w:t xml:space="preserve">ĐƠN VỊ TRIỂN KHAI: CÔNG TY TNHH </w:t>
      </w:r>
      <w:r w:rsidR="002B186A" w:rsidRPr="006C43CC">
        <w:rPr>
          <w:rFonts w:ascii="Times New Roman" w:hAnsi="Times New Roman" w:cs="Times New Roman"/>
          <w:b/>
          <w:color w:val="000000" w:themeColor="text1"/>
          <w:sz w:val="28"/>
          <w:szCs w:val="28"/>
        </w:rPr>
        <w:t>TIẾN BỘ SÀI GÒN - ASC</w:t>
      </w:r>
    </w:p>
    <w:p w14:paraId="54A475A3" w14:textId="77777777" w:rsidR="005A275A" w:rsidRPr="006C43CC" w:rsidRDefault="00D27963">
      <w:pPr>
        <w:rPr>
          <w:rFonts w:ascii="Times New Roman" w:hAnsi="Times New Roman" w:cs="Times New Roman"/>
          <w:b/>
          <w:color w:val="000000" w:themeColor="text1"/>
          <w:sz w:val="26"/>
          <w:szCs w:val="26"/>
        </w:rPr>
        <w:sectPr w:rsidR="005A275A" w:rsidRPr="006C43CC" w:rsidSect="00132C10">
          <w:headerReference w:type="default" r:id="rId11"/>
          <w:footerReference w:type="default" r:id="rId12"/>
          <w:pgSz w:w="12240" w:h="15840"/>
          <w:pgMar w:top="1056" w:right="1440" w:bottom="1440" w:left="1440" w:header="426" w:footer="720" w:gutter="0"/>
          <w:cols w:space="720"/>
          <w:docGrid w:linePitch="360"/>
        </w:sectPr>
      </w:pPr>
      <w:r w:rsidRPr="006C43CC">
        <w:rPr>
          <w:rFonts w:ascii="Times New Roman" w:hAnsi="Times New Roman" w:cs="Times New Roman"/>
          <w:b/>
          <w:color w:val="000000" w:themeColor="text1"/>
          <w:sz w:val="32"/>
          <w:szCs w:val="32"/>
        </w:rPr>
        <w:br w:type="page"/>
      </w:r>
    </w:p>
    <w:p w14:paraId="4F2BAF35" w14:textId="77777777" w:rsidR="00202FDE" w:rsidRPr="006C43CC" w:rsidRDefault="00202FDE" w:rsidP="00202FDE">
      <w:pPr>
        <w:rPr>
          <w:rFonts w:ascii="Times New Roman" w:hAnsi="Times New Roman" w:cs="Times New Roman"/>
          <w:b/>
          <w:color w:val="000000" w:themeColor="text1"/>
          <w:sz w:val="26"/>
          <w:szCs w:val="26"/>
        </w:rPr>
      </w:pPr>
      <w:bookmarkStart w:id="1" w:name="_Toc66964156"/>
      <w:bookmarkStart w:id="2" w:name="_Toc72062202"/>
      <w:bookmarkStart w:id="3" w:name="_Toc143394890"/>
      <w:bookmarkStart w:id="4" w:name="_Toc169423632"/>
      <w:r w:rsidRPr="006C43CC">
        <w:rPr>
          <w:rFonts w:ascii="Times New Roman" w:hAnsi="Times New Roman" w:cs="Times New Roman"/>
          <w:b/>
          <w:color w:val="000000" w:themeColor="text1"/>
          <w:sz w:val="26"/>
          <w:szCs w:val="26"/>
        </w:rPr>
        <w:lastRenderedPageBreak/>
        <w:t>BẢNG GHI NHẬN THAY ĐỔI TÀI LIỆU</w:t>
      </w:r>
    </w:p>
    <w:tbl>
      <w:tblPr>
        <w:tblStyle w:val="FinancialTable"/>
        <w:tblW w:w="5054" w:type="pct"/>
        <w:tblLook w:val="04A0" w:firstRow="1" w:lastRow="0" w:firstColumn="1" w:lastColumn="0" w:noHBand="0" w:noVBand="1"/>
      </w:tblPr>
      <w:tblGrid>
        <w:gridCol w:w="1836"/>
        <w:gridCol w:w="2275"/>
        <w:gridCol w:w="1570"/>
        <w:gridCol w:w="1500"/>
        <w:gridCol w:w="1751"/>
        <w:gridCol w:w="1382"/>
      </w:tblGrid>
      <w:tr w:rsidR="00A10812" w:rsidRPr="006C43CC" w14:paraId="55CDE8E6" w14:textId="77777777" w:rsidTr="00202F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0" w:type="pct"/>
          </w:tcPr>
          <w:p w14:paraId="59ED5134" w14:textId="77777777" w:rsidR="00202FDE" w:rsidRPr="006C43CC" w:rsidRDefault="00202FDE" w:rsidP="00132C10">
            <w:pPr>
              <w:rPr>
                <w:rFonts w:ascii="Times New Roman" w:hAnsi="Times New Roman" w:cs="Times New Roman"/>
                <w:sz w:val="26"/>
                <w:szCs w:val="26"/>
              </w:rPr>
            </w:pPr>
            <w:r w:rsidRPr="006C43CC">
              <w:rPr>
                <w:rFonts w:ascii="Times New Roman" w:hAnsi="Times New Roman" w:cs="Times New Roman"/>
                <w:sz w:val="26"/>
                <w:szCs w:val="26"/>
              </w:rPr>
              <w:t>Ngày tháng</w:t>
            </w:r>
          </w:p>
        </w:tc>
        <w:tc>
          <w:tcPr>
            <w:tcW w:w="1103" w:type="pct"/>
          </w:tcPr>
          <w:p w14:paraId="005126A4" w14:textId="77777777" w:rsidR="00202FDE" w:rsidRPr="006C43CC" w:rsidRDefault="00202FDE" w:rsidP="00132C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ình trạng</w:t>
            </w:r>
          </w:p>
        </w:tc>
        <w:tc>
          <w:tcPr>
            <w:tcW w:w="761" w:type="pct"/>
          </w:tcPr>
          <w:p w14:paraId="44440086" w14:textId="77777777" w:rsidR="00202FDE" w:rsidRPr="006C43CC" w:rsidRDefault="00202FDE" w:rsidP="00132C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Nguồn gốc</w:t>
            </w:r>
          </w:p>
        </w:tc>
        <w:tc>
          <w:tcPr>
            <w:tcW w:w="727" w:type="pct"/>
          </w:tcPr>
          <w:p w14:paraId="7FD4EF31" w14:textId="77777777" w:rsidR="00202FDE" w:rsidRPr="006C43CC" w:rsidRDefault="00202FDE" w:rsidP="00132C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Phiên bản cũ</w:t>
            </w:r>
          </w:p>
        </w:tc>
        <w:tc>
          <w:tcPr>
            <w:tcW w:w="849" w:type="pct"/>
          </w:tcPr>
          <w:p w14:paraId="26E92336" w14:textId="77777777" w:rsidR="00202FDE" w:rsidRPr="006C43CC" w:rsidRDefault="00202FDE" w:rsidP="00132C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Mô tả thay đổi</w:t>
            </w:r>
          </w:p>
        </w:tc>
        <w:tc>
          <w:tcPr>
            <w:tcW w:w="670" w:type="pct"/>
          </w:tcPr>
          <w:p w14:paraId="58F8A48F" w14:textId="77777777" w:rsidR="00202FDE" w:rsidRPr="006C43CC" w:rsidRDefault="00202FDE" w:rsidP="00132C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Phiên bản</w:t>
            </w:r>
          </w:p>
        </w:tc>
      </w:tr>
      <w:tr w:rsidR="00A10812" w:rsidRPr="006C43CC" w14:paraId="7CAA10B8" w14:textId="77777777" w:rsidTr="00202FDE">
        <w:tc>
          <w:tcPr>
            <w:cnfStyle w:val="001000000000" w:firstRow="0" w:lastRow="0" w:firstColumn="1" w:lastColumn="0" w:oddVBand="0" w:evenVBand="0" w:oddHBand="0" w:evenHBand="0" w:firstRowFirstColumn="0" w:firstRowLastColumn="0" w:lastRowFirstColumn="0" w:lastRowLastColumn="0"/>
            <w:tcW w:w="890" w:type="pct"/>
          </w:tcPr>
          <w:p w14:paraId="576CAF6C" w14:textId="1FAC41F1" w:rsidR="00202FDE" w:rsidRPr="006C43CC" w:rsidRDefault="00B12A1E" w:rsidP="00005FD1">
            <w:pPr>
              <w:rPr>
                <w:rFonts w:ascii="Times New Roman" w:hAnsi="Times New Roman" w:cs="Times New Roman"/>
                <w:b w:val="0"/>
                <w:sz w:val="26"/>
                <w:szCs w:val="26"/>
              </w:rPr>
            </w:pPr>
            <w:r w:rsidRPr="006C43CC">
              <w:rPr>
                <w:rFonts w:ascii="Times New Roman" w:hAnsi="Times New Roman" w:cs="Times New Roman"/>
                <w:b w:val="0"/>
                <w:sz w:val="26"/>
                <w:szCs w:val="26"/>
              </w:rPr>
              <w:t>09/03/2020</w:t>
            </w:r>
          </w:p>
        </w:tc>
        <w:tc>
          <w:tcPr>
            <w:tcW w:w="1103" w:type="pct"/>
          </w:tcPr>
          <w:p w14:paraId="7F92A356" w14:textId="5003FA32" w:rsidR="00202FDE" w:rsidRPr="006C43CC" w:rsidRDefault="00B12A1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Biên soạn mới</w:t>
            </w:r>
          </w:p>
        </w:tc>
        <w:tc>
          <w:tcPr>
            <w:tcW w:w="761" w:type="pct"/>
          </w:tcPr>
          <w:p w14:paraId="37912A08" w14:textId="6B500E50" w:rsidR="00202FDE" w:rsidRPr="006C43CC" w:rsidRDefault="0047730D"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ASC</w:t>
            </w:r>
          </w:p>
        </w:tc>
        <w:tc>
          <w:tcPr>
            <w:tcW w:w="727" w:type="pct"/>
          </w:tcPr>
          <w:p w14:paraId="57063E43"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49" w:type="pct"/>
          </w:tcPr>
          <w:p w14:paraId="258F6383"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670" w:type="pct"/>
          </w:tcPr>
          <w:p w14:paraId="08E963E5"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1.0</w:t>
            </w:r>
          </w:p>
        </w:tc>
      </w:tr>
      <w:tr w:rsidR="00A10812" w:rsidRPr="006C43CC" w14:paraId="6DA6A9BB" w14:textId="77777777" w:rsidTr="00202FDE">
        <w:tc>
          <w:tcPr>
            <w:cnfStyle w:val="001000000000" w:firstRow="0" w:lastRow="0" w:firstColumn="1" w:lastColumn="0" w:oddVBand="0" w:evenVBand="0" w:oddHBand="0" w:evenHBand="0" w:firstRowFirstColumn="0" w:firstRowLastColumn="0" w:lastRowFirstColumn="0" w:lastRowLastColumn="0"/>
            <w:tcW w:w="890" w:type="pct"/>
          </w:tcPr>
          <w:p w14:paraId="23505C74" w14:textId="77777777" w:rsidR="00202FDE" w:rsidRPr="006C43CC" w:rsidRDefault="00202FDE" w:rsidP="00132C10">
            <w:pPr>
              <w:rPr>
                <w:rFonts w:ascii="Times New Roman" w:hAnsi="Times New Roman" w:cs="Times New Roman"/>
                <w:sz w:val="26"/>
                <w:szCs w:val="26"/>
              </w:rPr>
            </w:pPr>
          </w:p>
        </w:tc>
        <w:tc>
          <w:tcPr>
            <w:tcW w:w="1103" w:type="pct"/>
          </w:tcPr>
          <w:p w14:paraId="5CF7A07C"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61" w:type="pct"/>
          </w:tcPr>
          <w:p w14:paraId="22D4A6CA"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27" w:type="pct"/>
          </w:tcPr>
          <w:p w14:paraId="530F62E2"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49" w:type="pct"/>
          </w:tcPr>
          <w:p w14:paraId="1051473B"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670" w:type="pct"/>
          </w:tcPr>
          <w:p w14:paraId="19264EB8"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A10812" w:rsidRPr="006C43CC" w14:paraId="52347A59" w14:textId="77777777" w:rsidTr="00202FDE">
        <w:tc>
          <w:tcPr>
            <w:cnfStyle w:val="001000000000" w:firstRow="0" w:lastRow="0" w:firstColumn="1" w:lastColumn="0" w:oddVBand="0" w:evenVBand="0" w:oddHBand="0" w:evenHBand="0" w:firstRowFirstColumn="0" w:firstRowLastColumn="0" w:lastRowFirstColumn="0" w:lastRowLastColumn="0"/>
            <w:tcW w:w="890" w:type="pct"/>
          </w:tcPr>
          <w:p w14:paraId="2DCA5050" w14:textId="77777777" w:rsidR="00202FDE" w:rsidRPr="006C43CC" w:rsidRDefault="00202FDE" w:rsidP="00132C10">
            <w:pPr>
              <w:rPr>
                <w:rFonts w:ascii="Times New Roman" w:hAnsi="Times New Roman" w:cs="Times New Roman"/>
                <w:sz w:val="26"/>
                <w:szCs w:val="26"/>
              </w:rPr>
            </w:pPr>
          </w:p>
        </w:tc>
        <w:tc>
          <w:tcPr>
            <w:tcW w:w="1103" w:type="pct"/>
          </w:tcPr>
          <w:p w14:paraId="4577DDC3"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61" w:type="pct"/>
          </w:tcPr>
          <w:p w14:paraId="22834D5F"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27" w:type="pct"/>
          </w:tcPr>
          <w:p w14:paraId="223BEC96"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49" w:type="pct"/>
          </w:tcPr>
          <w:p w14:paraId="6FEFFD5F"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670" w:type="pct"/>
          </w:tcPr>
          <w:p w14:paraId="64D81F45"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A10812" w:rsidRPr="006C43CC" w14:paraId="098CC8B8" w14:textId="77777777" w:rsidTr="00202FDE">
        <w:tc>
          <w:tcPr>
            <w:cnfStyle w:val="001000000000" w:firstRow="0" w:lastRow="0" w:firstColumn="1" w:lastColumn="0" w:oddVBand="0" w:evenVBand="0" w:oddHBand="0" w:evenHBand="0" w:firstRowFirstColumn="0" w:firstRowLastColumn="0" w:lastRowFirstColumn="0" w:lastRowLastColumn="0"/>
            <w:tcW w:w="890" w:type="pct"/>
          </w:tcPr>
          <w:p w14:paraId="424691D5" w14:textId="77777777" w:rsidR="00202FDE" w:rsidRPr="006C43CC" w:rsidRDefault="00202FDE" w:rsidP="00132C10">
            <w:pPr>
              <w:rPr>
                <w:rFonts w:ascii="Times New Roman" w:hAnsi="Times New Roman" w:cs="Times New Roman"/>
                <w:sz w:val="26"/>
                <w:szCs w:val="26"/>
              </w:rPr>
            </w:pPr>
          </w:p>
        </w:tc>
        <w:tc>
          <w:tcPr>
            <w:tcW w:w="1103" w:type="pct"/>
          </w:tcPr>
          <w:p w14:paraId="285568A1"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61" w:type="pct"/>
          </w:tcPr>
          <w:p w14:paraId="6F9BB091"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27" w:type="pct"/>
          </w:tcPr>
          <w:p w14:paraId="42D1A0D6"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49" w:type="pct"/>
          </w:tcPr>
          <w:p w14:paraId="7F141CD0"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670" w:type="pct"/>
          </w:tcPr>
          <w:p w14:paraId="41A2470E"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202FDE" w:rsidRPr="006C43CC" w14:paraId="3C0A014B" w14:textId="77777777" w:rsidTr="00202FDE">
        <w:tc>
          <w:tcPr>
            <w:cnfStyle w:val="001000000000" w:firstRow="0" w:lastRow="0" w:firstColumn="1" w:lastColumn="0" w:oddVBand="0" w:evenVBand="0" w:oddHBand="0" w:evenHBand="0" w:firstRowFirstColumn="0" w:firstRowLastColumn="0" w:lastRowFirstColumn="0" w:lastRowLastColumn="0"/>
            <w:tcW w:w="890" w:type="pct"/>
          </w:tcPr>
          <w:p w14:paraId="78FCEC25" w14:textId="77777777" w:rsidR="00202FDE" w:rsidRPr="006C43CC" w:rsidRDefault="00202FDE" w:rsidP="00132C10">
            <w:pPr>
              <w:rPr>
                <w:rFonts w:ascii="Times New Roman" w:hAnsi="Times New Roman" w:cs="Times New Roman"/>
                <w:sz w:val="26"/>
                <w:szCs w:val="26"/>
              </w:rPr>
            </w:pPr>
          </w:p>
        </w:tc>
        <w:tc>
          <w:tcPr>
            <w:tcW w:w="1103" w:type="pct"/>
          </w:tcPr>
          <w:p w14:paraId="19FC3537"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61" w:type="pct"/>
          </w:tcPr>
          <w:p w14:paraId="7B923680"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727" w:type="pct"/>
          </w:tcPr>
          <w:p w14:paraId="3341BD31"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49" w:type="pct"/>
          </w:tcPr>
          <w:p w14:paraId="7C03E1D4"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670" w:type="pct"/>
          </w:tcPr>
          <w:p w14:paraId="3BFB8AD6" w14:textId="77777777" w:rsidR="00202FDE" w:rsidRPr="006C43CC" w:rsidRDefault="00202FDE" w:rsidP="00132C10">
            <w:pPr>
              <w:pStyle w:val="TableTextDecimal"/>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bl>
    <w:p w14:paraId="3875F54B" w14:textId="77777777" w:rsidR="00D97705" w:rsidRPr="006C43CC" w:rsidRDefault="00D97705" w:rsidP="00D97705">
      <w:pPr>
        <w:pStyle w:val="Footer"/>
        <w:rPr>
          <w:rFonts w:ascii="Times New Roman" w:hAnsi="Times New Roman" w:cs="Times New Roman"/>
          <w:color w:val="000000" w:themeColor="text1"/>
          <w:sz w:val="26"/>
          <w:szCs w:val="26"/>
        </w:rPr>
      </w:pPr>
    </w:p>
    <w:p w14:paraId="6FCDF796" w14:textId="77777777" w:rsidR="00A5277C" w:rsidRPr="006C43CC" w:rsidRDefault="00A5277C" w:rsidP="00A5277C">
      <w:pPr>
        <w:pStyle w:val="NormalH"/>
        <w:jc w:val="center"/>
        <w:rPr>
          <w:rFonts w:ascii="Times New Roman" w:hAnsi="Times New Roman"/>
          <w:b/>
          <w:color w:val="000000" w:themeColor="text1"/>
          <w:sz w:val="26"/>
          <w:szCs w:val="26"/>
        </w:rPr>
      </w:pPr>
      <w:r w:rsidRPr="006C43CC">
        <w:rPr>
          <w:rFonts w:ascii="Times New Roman" w:hAnsi="Times New Roman"/>
          <w:b/>
          <w:color w:val="000000" w:themeColor="text1"/>
          <w:sz w:val="26"/>
          <w:szCs w:val="26"/>
        </w:rPr>
        <w:lastRenderedPageBreak/>
        <w:t>Trang ký</w:t>
      </w:r>
    </w:p>
    <w:p w14:paraId="4BA01A62" w14:textId="77777777" w:rsidR="00A5277C" w:rsidRPr="006C43CC" w:rsidRDefault="00A5277C" w:rsidP="00A5277C">
      <w:pPr>
        <w:tabs>
          <w:tab w:val="left" w:pos="2160"/>
          <w:tab w:val="right" w:pos="5040"/>
          <w:tab w:val="left" w:pos="5760"/>
          <w:tab w:val="right" w:pos="8640"/>
        </w:tabs>
        <w:rPr>
          <w:rFonts w:ascii="Times New Roman" w:hAnsi="Times New Roman" w:cs="Times New Roman"/>
          <w:color w:val="000000" w:themeColor="text1"/>
          <w:sz w:val="26"/>
          <w:szCs w:val="26"/>
        </w:rPr>
      </w:pPr>
    </w:p>
    <w:tbl>
      <w:tblPr>
        <w:tblStyle w:val="FinancialTable"/>
        <w:tblW w:w="5054" w:type="pct"/>
        <w:tblLook w:val="04A0" w:firstRow="1" w:lastRow="0" w:firstColumn="1" w:lastColumn="0" w:noHBand="0" w:noVBand="1"/>
      </w:tblPr>
      <w:tblGrid>
        <w:gridCol w:w="608"/>
        <w:gridCol w:w="6857"/>
        <w:gridCol w:w="2849"/>
      </w:tblGrid>
      <w:tr w:rsidR="00A10812" w:rsidRPr="006C43CC" w14:paraId="5ED433FC" w14:textId="77777777" w:rsidTr="004447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5" w:type="pct"/>
          </w:tcPr>
          <w:p w14:paraId="7CFA9005" w14:textId="7F0AA655" w:rsidR="00444710" w:rsidRPr="006C43CC" w:rsidRDefault="00444710" w:rsidP="00223E67">
            <w:pPr>
              <w:rPr>
                <w:rFonts w:ascii="Times New Roman" w:hAnsi="Times New Roman" w:cs="Times New Roman"/>
                <w:sz w:val="26"/>
                <w:szCs w:val="26"/>
              </w:rPr>
            </w:pPr>
            <w:r w:rsidRPr="006C43CC">
              <w:rPr>
                <w:rFonts w:ascii="Times New Roman" w:hAnsi="Times New Roman" w:cs="Times New Roman"/>
                <w:sz w:val="26"/>
                <w:szCs w:val="26"/>
              </w:rPr>
              <w:t>A</w:t>
            </w:r>
          </w:p>
        </w:tc>
        <w:tc>
          <w:tcPr>
            <w:tcW w:w="3324" w:type="pct"/>
          </w:tcPr>
          <w:p w14:paraId="337413EB" w14:textId="24F9A059" w:rsidR="00444710" w:rsidRPr="006C43CC" w:rsidRDefault="00444710" w:rsidP="00CB427C">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 xml:space="preserve">CHỦ ĐẦU TƯ: </w:t>
            </w:r>
            <w:r w:rsidR="000005E5" w:rsidRPr="006C43CC">
              <w:rPr>
                <w:rFonts w:ascii="Times New Roman" w:hAnsi="Times New Roman" w:cs="Times New Roman"/>
                <w:sz w:val="26"/>
                <w:szCs w:val="26"/>
              </w:rPr>
              <w:t xml:space="preserve">SỞ </w:t>
            </w:r>
            <w:r w:rsidR="002B0F63" w:rsidRPr="006C43CC">
              <w:rPr>
                <w:rFonts w:ascii="Times New Roman" w:hAnsi="Times New Roman" w:cs="Times New Roman"/>
                <w:sz w:val="26"/>
                <w:szCs w:val="26"/>
              </w:rPr>
              <w:t>THÔNG TIN VÀ TRUYỀN THÔNG</w:t>
            </w:r>
            <w:r w:rsidR="000005E5" w:rsidRPr="006C43CC">
              <w:rPr>
                <w:rFonts w:ascii="Times New Roman" w:hAnsi="Times New Roman" w:cs="Times New Roman"/>
                <w:sz w:val="26"/>
                <w:szCs w:val="26"/>
              </w:rPr>
              <w:t xml:space="preserve"> TỈNH THÁI BÌNH</w:t>
            </w:r>
          </w:p>
        </w:tc>
        <w:tc>
          <w:tcPr>
            <w:tcW w:w="1381" w:type="pct"/>
          </w:tcPr>
          <w:p w14:paraId="072CDAD8" w14:textId="54E250FE" w:rsidR="00444710" w:rsidRPr="006C43CC" w:rsidRDefault="00444710" w:rsidP="00223E6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CHỮ KÝ</w:t>
            </w:r>
          </w:p>
        </w:tc>
      </w:tr>
      <w:tr w:rsidR="00A10812" w:rsidRPr="006C43CC" w14:paraId="1662F3AD" w14:textId="77777777" w:rsidTr="00444710">
        <w:trPr>
          <w:trHeight w:val="1150"/>
        </w:trPr>
        <w:tc>
          <w:tcPr>
            <w:cnfStyle w:val="001000000000" w:firstRow="0" w:lastRow="0" w:firstColumn="1" w:lastColumn="0" w:oddVBand="0" w:evenVBand="0" w:oddHBand="0" w:evenHBand="0" w:firstRowFirstColumn="0" w:firstRowLastColumn="0" w:lastRowFirstColumn="0" w:lastRowLastColumn="0"/>
            <w:tcW w:w="295" w:type="pct"/>
          </w:tcPr>
          <w:p w14:paraId="0DDB2823" w14:textId="6027D08D" w:rsidR="00444710" w:rsidRPr="006C43CC" w:rsidRDefault="00444710" w:rsidP="00444710">
            <w:pPr>
              <w:spacing w:before="40" w:after="40"/>
              <w:rPr>
                <w:rFonts w:ascii="Times New Roman" w:hAnsi="Times New Roman" w:cs="Times New Roman"/>
                <w:b w:val="0"/>
                <w:sz w:val="26"/>
                <w:szCs w:val="26"/>
              </w:rPr>
            </w:pPr>
            <w:r w:rsidRPr="006C43CC">
              <w:rPr>
                <w:rFonts w:ascii="Times New Roman" w:hAnsi="Times New Roman" w:cs="Times New Roman"/>
                <w:b w:val="0"/>
                <w:sz w:val="26"/>
                <w:szCs w:val="26"/>
              </w:rPr>
              <w:t>1</w:t>
            </w:r>
          </w:p>
        </w:tc>
        <w:tc>
          <w:tcPr>
            <w:tcW w:w="3324" w:type="pct"/>
          </w:tcPr>
          <w:p w14:paraId="2B9F752C" w14:textId="3DE58D44" w:rsidR="00444710" w:rsidRPr="006C43CC" w:rsidRDefault="00444710" w:rsidP="00444710">
            <w:pPr>
              <w:pStyle w:val="TableTextDecimal"/>
              <w:tabs>
                <w:tab w:val="clear" w:pos="869"/>
              </w:tabs>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381" w:type="pct"/>
          </w:tcPr>
          <w:p w14:paraId="1F5EE424" w14:textId="77777777" w:rsidR="00444710" w:rsidRPr="006C43CC" w:rsidRDefault="00444710" w:rsidP="00444710">
            <w:pPr>
              <w:pStyle w:val="TableTextDecimal"/>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A10812" w:rsidRPr="006C43CC" w14:paraId="73B0A098" w14:textId="77777777" w:rsidTr="00444710">
        <w:trPr>
          <w:trHeight w:val="1394"/>
        </w:trPr>
        <w:tc>
          <w:tcPr>
            <w:cnfStyle w:val="001000000000" w:firstRow="0" w:lastRow="0" w:firstColumn="1" w:lastColumn="0" w:oddVBand="0" w:evenVBand="0" w:oddHBand="0" w:evenHBand="0" w:firstRowFirstColumn="0" w:firstRowLastColumn="0" w:lastRowFirstColumn="0" w:lastRowLastColumn="0"/>
            <w:tcW w:w="295" w:type="pct"/>
          </w:tcPr>
          <w:p w14:paraId="71201093" w14:textId="438523BF" w:rsidR="00444710" w:rsidRPr="006C43CC" w:rsidRDefault="00335E8C" w:rsidP="00444710">
            <w:pPr>
              <w:spacing w:before="40" w:after="40"/>
              <w:rPr>
                <w:rFonts w:ascii="Times New Roman" w:hAnsi="Times New Roman" w:cs="Times New Roman"/>
                <w:b w:val="0"/>
                <w:sz w:val="26"/>
                <w:szCs w:val="26"/>
              </w:rPr>
            </w:pPr>
            <w:r w:rsidRPr="006C43CC">
              <w:rPr>
                <w:rFonts w:ascii="Times New Roman" w:hAnsi="Times New Roman" w:cs="Times New Roman"/>
                <w:b w:val="0"/>
                <w:sz w:val="26"/>
                <w:szCs w:val="26"/>
              </w:rPr>
              <w:t>2</w:t>
            </w:r>
          </w:p>
        </w:tc>
        <w:tc>
          <w:tcPr>
            <w:tcW w:w="3324" w:type="pct"/>
          </w:tcPr>
          <w:p w14:paraId="7628D0C8" w14:textId="2A69492A" w:rsidR="00444710" w:rsidRPr="006C43CC" w:rsidRDefault="00444710" w:rsidP="00444710">
            <w:pPr>
              <w:pStyle w:val="TableTextDecimal"/>
              <w:tabs>
                <w:tab w:val="clear" w:pos="869"/>
              </w:tabs>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381" w:type="pct"/>
          </w:tcPr>
          <w:p w14:paraId="16DE92C0" w14:textId="77777777" w:rsidR="00444710" w:rsidRPr="006C43CC" w:rsidRDefault="00444710" w:rsidP="00444710">
            <w:pPr>
              <w:pStyle w:val="TableTextDecimal"/>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A10812" w:rsidRPr="006C43CC" w14:paraId="0F52637B" w14:textId="77777777" w:rsidTr="00444710">
        <w:tc>
          <w:tcPr>
            <w:cnfStyle w:val="001000000000" w:firstRow="0" w:lastRow="0" w:firstColumn="1" w:lastColumn="0" w:oddVBand="0" w:evenVBand="0" w:oddHBand="0" w:evenHBand="0" w:firstRowFirstColumn="0" w:firstRowLastColumn="0" w:lastRowFirstColumn="0" w:lastRowLastColumn="0"/>
            <w:tcW w:w="295" w:type="pct"/>
          </w:tcPr>
          <w:p w14:paraId="5A0DE70C" w14:textId="17D7C1DF" w:rsidR="00444710" w:rsidRPr="006C43CC" w:rsidRDefault="00444710" w:rsidP="00444710">
            <w:pPr>
              <w:spacing w:before="40" w:after="40"/>
              <w:rPr>
                <w:rFonts w:ascii="Times New Roman" w:hAnsi="Times New Roman" w:cs="Times New Roman"/>
                <w:sz w:val="26"/>
                <w:szCs w:val="26"/>
              </w:rPr>
            </w:pPr>
            <w:r w:rsidRPr="006C43CC">
              <w:rPr>
                <w:rFonts w:ascii="Times New Roman" w:hAnsi="Times New Roman" w:cs="Times New Roman"/>
                <w:sz w:val="26"/>
                <w:szCs w:val="26"/>
              </w:rPr>
              <w:t xml:space="preserve">B </w:t>
            </w:r>
          </w:p>
        </w:tc>
        <w:tc>
          <w:tcPr>
            <w:tcW w:w="3324" w:type="pct"/>
          </w:tcPr>
          <w:p w14:paraId="62658CB3" w14:textId="73AC51D5" w:rsidR="00444710" w:rsidRPr="006C43CC" w:rsidRDefault="00444710" w:rsidP="00444710">
            <w:pPr>
              <w:pStyle w:val="TableTextDecimal"/>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6C43CC">
              <w:rPr>
                <w:rFonts w:ascii="Times New Roman" w:hAnsi="Times New Roman" w:cs="Times New Roman"/>
                <w:b/>
                <w:color w:val="000000" w:themeColor="text1"/>
                <w:sz w:val="26"/>
                <w:szCs w:val="26"/>
              </w:rPr>
              <w:t xml:space="preserve">NHÀ THẦU: CÔNG TY TNHH </w:t>
            </w:r>
            <w:r w:rsidR="00632DAB" w:rsidRPr="006C43CC">
              <w:rPr>
                <w:rFonts w:ascii="Times New Roman" w:hAnsi="Times New Roman" w:cs="Times New Roman"/>
                <w:b/>
                <w:color w:val="000000" w:themeColor="text1"/>
                <w:sz w:val="26"/>
                <w:szCs w:val="26"/>
              </w:rPr>
              <w:t>TIẾN BỘ SÀI GÒN</w:t>
            </w:r>
          </w:p>
        </w:tc>
        <w:tc>
          <w:tcPr>
            <w:tcW w:w="1381" w:type="pct"/>
          </w:tcPr>
          <w:p w14:paraId="6CD3AAF5" w14:textId="14656163" w:rsidR="00444710" w:rsidRPr="006C43CC" w:rsidRDefault="00444710" w:rsidP="00444710">
            <w:pPr>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rPr>
            </w:pPr>
            <w:r w:rsidRPr="006C43CC">
              <w:rPr>
                <w:rFonts w:ascii="Times New Roman" w:hAnsi="Times New Roman" w:cs="Times New Roman"/>
                <w:b/>
                <w:color w:val="000000" w:themeColor="text1"/>
                <w:sz w:val="26"/>
                <w:szCs w:val="26"/>
              </w:rPr>
              <w:t>CHỮ KÝ</w:t>
            </w:r>
          </w:p>
        </w:tc>
      </w:tr>
      <w:tr w:rsidR="00A10812" w:rsidRPr="006C43CC" w14:paraId="0BA5ED2A" w14:textId="77777777" w:rsidTr="00444710">
        <w:trPr>
          <w:trHeight w:val="1748"/>
        </w:trPr>
        <w:tc>
          <w:tcPr>
            <w:cnfStyle w:val="001000000000" w:firstRow="0" w:lastRow="0" w:firstColumn="1" w:lastColumn="0" w:oddVBand="0" w:evenVBand="0" w:oddHBand="0" w:evenHBand="0" w:firstRowFirstColumn="0" w:firstRowLastColumn="0" w:lastRowFirstColumn="0" w:lastRowLastColumn="0"/>
            <w:tcW w:w="295" w:type="pct"/>
          </w:tcPr>
          <w:p w14:paraId="66BF1D81" w14:textId="0396D97C" w:rsidR="00444710" w:rsidRPr="006C43CC" w:rsidRDefault="00444710" w:rsidP="00444710">
            <w:pPr>
              <w:spacing w:before="40" w:after="40"/>
              <w:rPr>
                <w:rFonts w:ascii="Times New Roman" w:hAnsi="Times New Roman" w:cs="Times New Roman"/>
                <w:b w:val="0"/>
                <w:sz w:val="26"/>
                <w:szCs w:val="26"/>
              </w:rPr>
            </w:pPr>
            <w:r w:rsidRPr="006C43CC">
              <w:rPr>
                <w:rFonts w:ascii="Times New Roman" w:hAnsi="Times New Roman" w:cs="Times New Roman"/>
                <w:b w:val="0"/>
                <w:sz w:val="26"/>
                <w:szCs w:val="26"/>
              </w:rPr>
              <w:t>1</w:t>
            </w:r>
          </w:p>
        </w:tc>
        <w:tc>
          <w:tcPr>
            <w:tcW w:w="3324" w:type="pct"/>
          </w:tcPr>
          <w:p w14:paraId="4CDBC411" w14:textId="2F05A549" w:rsidR="00444710" w:rsidRPr="006C43CC" w:rsidRDefault="00444710" w:rsidP="00444710">
            <w:pPr>
              <w:pStyle w:val="TableTextDecimal"/>
              <w:tabs>
                <w:tab w:val="clear" w:pos="869"/>
              </w:tabs>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381" w:type="pct"/>
          </w:tcPr>
          <w:p w14:paraId="25FD90BA" w14:textId="77777777" w:rsidR="00444710" w:rsidRPr="006C43CC" w:rsidRDefault="00444710" w:rsidP="00444710">
            <w:pPr>
              <w:pStyle w:val="TableTextDecimal"/>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r w:rsidR="00444710" w:rsidRPr="006C43CC" w14:paraId="49AD35FC" w14:textId="77777777" w:rsidTr="00444710">
        <w:trPr>
          <w:trHeight w:val="1817"/>
        </w:trPr>
        <w:tc>
          <w:tcPr>
            <w:cnfStyle w:val="001000000000" w:firstRow="0" w:lastRow="0" w:firstColumn="1" w:lastColumn="0" w:oddVBand="0" w:evenVBand="0" w:oddHBand="0" w:evenHBand="0" w:firstRowFirstColumn="0" w:firstRowLastColumn="0" w:lastRowFirstColumn="0" w:lastRowLastColumn="0"/>
            <w:tcW w:w="295" w:type="pct"/>
          </w:tcPr>
          <w:p w14:paraId="0C9BB1A1" w14:textId="2070FA86" w:rsidR="00444710" w:rsidRPr="006C43CC" w:rsidRDefault="00444710" w:rsidP="00444710">
            <w:pPr>
              <w:spacing w:before="40" w:after="40"/>
              <w:rPr>
                <w:rFonts w:ascii="Times New Roman" w:hAnsi="Times New Roman" w:cs="Times New Roman"/>
                <w:b w:val="0"/>
                <w:sz w:val="26"/>
                <w:szCs w:val="26"/>
              </w:rPr>
            </w:pPr>
            <w:r w:rsidRPr="006C43CC">
              <w:rPr>
                <w:rFonts w:ascii="Times New Roman" w:hAnsi="Times New Roman" w:cs="Times New Roman"/>
                <w:b w:val="0"/>
                <w:sz w:val="26"/>
                <w:szCs w:val="26"/>
              </w:rPr>
              <w:t>2</w:t>
            </w:r>
          </w:p>
        </w:tc>
        <w:tc>
          <w:tcPr>
            <w:tcW w:w="3324" w:type="pct"/>
          </w:tcPr>
          <w:p w14:paraId="4BFA2D2D" w14:textId="06A2BF8F" w:rsidR="00444710" w:rsidRPr="006C43CC" w:rsidRDefault="00444710" w:rsidP="00444710">
            <w:pPr>
              <w:pStyle w:val="TableTextDecimal"/>
              <w:tabs>
                <w:tab w:val="clear" w:pos="869"/>
              </w:tabs>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1381" w:type="pct"/>
          </w:tcPr>
          <w:p w14:paraId="57A40052" w14:textId="77777777" w:rsidR="00444710" w:rsidRPr="006C43CC" w:rsidRDefault="00444710" w:rsidP="00444710">
            <w:pPr>
              <w:pStyle w:val="TableTextDecimal"/>
              <w:spacing w:before="40" w:after="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bl>
    <w:p w14:paraId="556039B9" w14:textId="77777777" w:rsidR="008D6D49" w:rsidRPr="006C43CC" w:rsidRDefault="008D6D49" w:rsidP="008D6D49">
      <w:pPr>
        <w:tabs>
          <w:tab w:val="left" w:pos="2160"/>
          <w:tab w:val="left" w:pos="5840"/>
        </w:tabs>
        <w:rPr>
          <w:rFonts w:ascii="Times New Roman" w:hAnsi="Times New Roman" w:cs="Times New Roman"/>
          <w:color w:val="000000" w:themeColor="text1"/>
          <w:sz w:val="26"/>
          <w:szCs w:val="26"/>
        </w:rPr>
      </w:pPr>
    </w:p>
    <w:p w14:paraId="0EF94426" w14:textId="0BB81563" w:rsidR="0011524C" w:rsidRPr="006C43CC" w:rsidRDefault="0011524C">
      <w:pPr>
        <w:rPr>
          <w:rFonts w:ascii="Times New Roman" w:hAnsi="Times New Roman" w:cs="Times New Roman"/>
          <w:b/>
          <w:color w:val="000000" w:themeColor="text1"/>
          <w:sz w:val="26"/>
          <w:szCs w:val="26"/>
        </w:rPr>
      </w:pPr>
    </w:p>
    <w:p w14:paraId="78212B4A" w14:textId="77777777" w:rsidR="0011524C" w:rsidRPr="006C43CC" w:rsidRDefault="0011524C">
      <w:pPr>
        <w:rPr>
          <w:rFonts w:ascii="Times New Roman" w:hAnsi="Times New Roman" w:cs="Times New Roman"/>
          <w:b/>
          <w:color w:val="000000" w:themeColor="text1"/>
          <w:sz w:val="26"/>
          <w:szCs w:val="26"/>
        </w:rPr>
      </w:pPr>
      <w:r w:rsidRPr="006C43CC">
        <w:rPr>
          <w:rFonts w:ascii="Times New Roman" w:hAnsi="Times New Roman" w:cs="Times New Roman"/>
          <w:b/>
          <w:color w:val="000000" w:themeColor="text1"/>
          <w:sz w:val="26"/>
          <w:szCs w:val="26"/>
        </w:rPr>
        <w:br w:type="page"/>
      </w:r>
    </w:p>
    <w:p w14:paraId="54A475A4" w14:textId="6F5DAF76" w:rsidR="00025797" w:rsidRPr="006C43CC" w:rsidRDefault="000516FB" w:rsidP="000516FB">
      <w:pPr>
        <w:jc w:val="center"/>
        <w:rPr>
          <w:rFonts w:ascii="Times New Roman" w:hAnsi="Times New Roman" w:cs="Times New Roman"/>
          <w:b/>
          <w:color w:val="000000" w:themeColor="text1"/>
          <w:sz w:val="26"/>
          <w:szCs w:val="26"/>
        </w:rPr>
      </w:pPr>
      <w:r w:rsidRPr="006C43CC">
        <w:rPr>
          <w:rFonts w:ascii="Times New Roman" w:hAnsi="Times New Roman" w:cs="Times New Roman"/>
          <w:b/>
          <w:color w:val="000000" w:themeColor="text1"/>
          <w:sz w:val="26"/>
          <w:szCs w:val="26"/>
        </w:rPr>
        <w:lastRenderedPageBreak/>
        <w:t>MỤC LỤC</w:t>
      </w:r>
    </w:p>
    <w:p w14:paraId="286BA0C8" w14:textId="76708F86" w:rsidR="000005E5" w:rsidRPr="006C43CC" w:rsidRDefault="00B202D6">
      <w:pPr>
        <w:pStyle w:val="TOC1"/>
        <w:rPr>
          <w:rFonts w:ascii="Times New Roman" w:eastAsiaTheme="minorEastAsia" w:hAnsi="Times New Roman" w:cs="Times New Roman"/>
          <w:noProof/>
        </w:rPr>
      </w:pPr>
      <w:r w:rsidRPr="006C43CC">
        <w:rPr>
          <w:rFonts w:ascii="Times New Roman" w:hAnsi="Times New Roman" w:cs="Times New Roman"/>
          <w:b/>
          <w:color w:val="000000" w:themeColor="text1"/>
          <w:sz w:val="26"/>
          <w:szCs w:val="26"/>
        </w:rPr>
        <w:fldChar w:fldCharType="begin"/>
      </w:r>
      <w:r w:rsidR="00362AB8" w:rsidRPr="006C43CC">
        <w:rPr>
          <w:rFonts w:ascii="Times New Roman" w:hAnsi="Times New Roman" w:cs="Times New Roman"/>
          <w:b/>
          <w:color w:val="000000" w:themeColor="text1"/>
          <w:sz w:val="26"/>
          <w:szCs w:val="26"/>
        </w:rPr>
        <w:instrText xml:space="preserve"> TOC \o "1-3" \h \z \u </w:instrText>
      </w:r>
      <w:r w:rsidRPr="006C43CC">
        <w:rPr>
          <w:rFonts w:ascii="Times New Roman" w:hAnsi="Times New Roman" w:cs="Times New Roman"/>
          <w:b/>
          <w:color w:val="000000" w:themeColor="text1"/>
          <w:sz w:val="26"/>
          <w:szCs w:val="26"/>
        </w:rPr>
        <w:fldChar w:fldCharType="separate"/>
      </w:r>
      <w:hyperlink w:anchor="_Toc40875744" w:history="1">
        <w:r w:rsidR="000005E5" w:rsidRPr="006C43CC">
          <w:rPr>
            <w:rStyle w:val="Hyperlink"/>
            <w:rFonts w:ascii="Times New Roman" w:hAnsi="Times New Roman" w:cs="Times New Roman"/>
            <w:noProof/>
          </w:rPr>
          <w:t>1.</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THÔNG TIN CHUNG</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4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5</w:t>
        </w:r>
        <w:r w:rsidR="000005E5" w:rsidRPr="006C43CC">
          <w:rPr>
            <w:rFonts w:ascii="Times New Roman" w:hAnsi="Times New Roman" w:cs="Times New Roman"/>
            <w:noProof/>
            <w:webHidden/>
          </w:rPr>
          <w:fldChar w:fldCharType="end"/>
        </w:r>
      </w:hyperlink>
    </w:p>
    <w:p w14:paraId="4403E575" w14:textId="255DFA9C"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45" w:history="1">
        <w:r w:rsidR="000005E5" w:rsidRPr="006C43CC">
          <w:rPr>
            <w:rStyle w:val="Hyperlink"/>
            <w:rFonts w:ascii="Times New Roman" w:hAnsi="Times New Roman" w:cs="Times New Roman"/>
            <w:noProof/>
          </w:rPr>
          <w:t>1.1.</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MỤC ĐÍCH TÀI LIỆU</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5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5</w:t>
        </w:r>
        <w:r w:rsidR="000005E5" w:rsidRPr="006C43CC">
          <w:rPr>
            <w:rFonts w:ascii="Times New Roman" w:hAnsi="Times New Roman" w:cs="Times New Roman"/>
            <w:noProof/>
            <w:webHidden/>
          </w:rPr>
          <w:fldChar w:fldCharType="end"/>
        </w:r>
      </w:hyperlink>
    </w:p>
    <w:p w14:paraId="64869A4F" w14:textId="145B051F"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46" w:history="1">
        <w:r w:rsidR="000005E5" w:rsidRPr="006C43CC">
          <w:rPr>
            <w:rStyle w:val="Hyperlink"/>
            <w:rFonts w:ascii="Times New Roman" w:hAnsi="Times New Roman" w:cs="Times New Roman"/>
            <w:noProof/>
          </w:rPr>
          <w:t>1.2.</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PHẠM VI TÀI LIỆU</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6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5</w:t>
        </w:r>
        <w:r w:rsidR="000005E5" w:rsidRPr="006C43CC">
          <w:rPr>
            <w:rFonts w:ascii="Times New Roman" w:hAnsi="Times New Roman" w:cs="Times New Roman"/>
            <w:noProof/>
            <w:webHidden/>
          </w:rPr>
          <w:fldChar w:fldCharType="end"/>
        </w:r>
      </w:hyperlink>
    </w:p>
    <w:p w14:paraId="1ADABC9E" w14:textId="6D7FDFE4"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47" w:history="1">
        <w:r w:rsidR="000005E5" w:rsidRPr="006C43CC">
          <w:rPr>
            <w:rStyle w:val="Hyperlink"/>
            <w:rFonts w:ascii="Times New Roman" w:hAnsi="Times New Roman" w:cs="Times New Roman"/>
            <w:noProof/>
          </w:rPr>
          <w:t>1.3.</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ĐỊNH NGHĨA THUẬT NGỮ VÀ TỪ VIẾT TẮC</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7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5</w:t>
        </w:r>
        <w:r w:rsidR="000005E5" w:rsidRPr="006C43CC">
          <w:rPr>
            <w:rFonts w:ascii="Times New Roman" w:hAnsi="Times New Roman" w:cs="Times New Roman"/>
            <w:noProof/>
            <w:webHidden/>
          </w:rPr>
          <w:fldChar w:fldCharType="end"/>
        </w:r>
      </w:hyperlink>
    </w:p>
    <w:p w14:paraId="5482ACCC" w14:textId="38B3AA2C"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48" w:history="1">
        <w:r w:rsidR="000005E5" w:rsidRPr="006C43CC">
          <w:rPr>
            <w:rStyle w:val="Hyperlink"/>
            <w:rFonts w:ascii="Times New Roman" w:hAnsi="Times New Roman" w:cs="Times New Roman"/>
            <w:noProof/>
          </w:rPr>
          <w:t>1.4.</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TÀI LIỆU THAM KHẢO</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8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5</w:t>
        </w:r>
        <w:r w:rsidR="000005E5" w:rsidRPr="006C43CC">
          <w:rPr>
            <w:rFonts w:ascii="Times New Roman" w:hAnsi="Times New Roman" w:cs="Times New Roman"/>
            <w:noProof/>
            <w:webHidden/>
          </w:rPr>
          <w:fldChar w:fldCharType="end"/>
        </w:r>
      </w:hyperlink>
    </w:p>
    <w:p w14:paraId="342BFF2D" w14:textId="52DFDF79"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49" w:history="1">
        <w:r w:rsidR="000005E5" w:rsidRPr="006C43CC">
          <w:rPr>
            <w:rStyle w:val="Hyperlink"/>
            <w:rFonts w:ascii="Times New Roman" w:hAnsi="Times New Roman" w:cs="Times New Roman"/>
            <w:noProof/>
          </w:rPr>
          <w:t>1.5.</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MÔ TẢ TÀI LIỆU</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49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6</w:t>
        </w:r>
        <w:r w:rsidR="000005E5" w:rsidRPr="006C43CC">
          <w:rPr>
            <w:rFonts w:ascii="Times New Roman" w:hAnsi="Times New Roman" w:cs="Times New Roman"/>
            <w:noProof/>
            <w:webHidden/>
          </w:rPr>
          <w:fldChar w:fldCharType="end"/>
        </w:r>
      </w:hyperlink>
    </w:p>
    <w:p w14:paraId="16E93EDC" w14:textId="47B059F2"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50" w:history="1">
        <w:r w:rsidR="000005E5" w:rsidRPr="006C43CC">
          <w:rPr>
            <w:rStyle w:val="Hyperlink"/>
            <w:rFonts w:ascii="Times New Roman" w:hAnsi="Times New Roman" w:cs="Times New Roman"/>
            <w:noProof/>
          </w:rPr>
          <w:t>1.6.</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CÁC QUI ĐỊNH CHUNG:</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50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6</w:t>
        </w:r>
        <w:r w:rsidR="000005E5" w:rsidRPr="006C43CC">
          <w:rPr>
            <w:rFonts w:ascii="Times New Roman" w:hAnsi="Times New Roman" w:cs="Times New Roman"/>
            <w:noProof/>
            <w:webHidden/>
          </w:rPr>
          <w:fldChar w:fldCharType="end"/>
        </w:r>
      </w:hyperlink>
    </w:p>
    <w:p w14:paraId="0D1D4BC7" w14:textId="2AE14C1C" w:rsidR="000005E5" w:rsidRPr="006C43CC" w:rsidRDefault="00156DAA">
      <w:pPr>
        <w:pStyle w:val="TOC1"/>
        <w:rPr>
          <w:rFonts w:ascii="Times New Roman" w:eastAsiaTheme="minorEastAsia" w:hAnsi="Times New Roman" w:cs="Times New Roman"/>
          <w:noProof/>
        </w:rPr>
      </w:pPr>
      <w:hyperlink w:anchor="_Toc40875751" w:history="1">
        <w:r w:rsidR="000005E5" w:rsidRPr="006C43CC">
          <w:rPr>
            <w:rStyle w:val="Hyperlink"/>
            <w:rFonts w:ascii="Times New Roman" w:hAnsi="Times New Roman" w:cs="Times New Roman"/>
            <w:noProof/>
          </w:rPr>
          <w:t>2.</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MÔ TẢ CHỨC NĂNG GIÀNH CHO QUẢN TRỊ VIÊN</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51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7</w:t>
        </w:r>
        <w:r w:rsidR="000005E5" w:rsidRPr="006C43CC">
          <w:rPr>
            <w:rFonts w:ascii="Times New Roman" w:hAnsi="Times New Roman" w:cs="Times New Roman"/>
            <w:noProof/>
            <w:webHidden/>
          </w:rPr>
          <w:fldChar w:fldCharType="end"/>
        </w:r>
      </w:hyperlink>
    </w:p>
    <w:p w14:paraId="37F0BA34" w14:textId="2C074CC3" w:rsidR="000005E5" w:rsidRPr="006C43CC" w:rsidRDefault="00156DAA">
      <w:pPr>
        <w:pStyle w:val="TOC2"/>
        <w:tabs>
          <w:tab w:val="left" w:pos="880"/>
          <w:tab w:val="right" w:leader="dot" w:pos="10214"/>
        </w:tabs>
        <w:rPr>
          <w:rFonts w:ascii="Times New Roman" w:eastAsiaTheme="minorEastAsia" w:hAnsi="Times New Roman" w:cs="Times New Roman"/>
          <w:noProof/>
        </w:rPr>
      </w:pPr>
      <w:hyperlink w:anchor="_Toc40875752" w:history="1">
        <w:r w:rsidR="000005E5" w:rsidRPr="006C43CC">
          <w:rPr>
            <w:rStyle w:val="Hyperlink"/>
            <w:rFonts w:ascii="Times New Roman" w:hAnsi="Times New Roman" w:cs="Times New Roman"/>
            <w:noProof/>
          </w:rPr>
          <w:t>2.1.</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Danh sách các chức năng</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52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7</w:t>
        </w:r>
        <w:r w:rsidR="000005E5" w:rsidRPr="006C43CC">
          <w:rPr>
            <w:rFonts w:ascii="Times New Roman" w:hAnsi="Times New Roman" w:cs="Times New Roman"/>
            <w:noProof/>
            <w:webHidden/>
          </w:rPr>
          <w:fldChar w:fldCharType="end"/>
        </w:r>
      </w:hyperlink>
    </w:p>
    <w:p w14:paraId="29243D7A" w14:textId="60E0DBA8" w:rsidR="000005E5" w:rsidRPr="006C43CC" w:rsidRDefault="00156DAA">
      <w:pPr>
        <w:pStyle w:val="TOC3"/>
        <w:tabs>
          <w:tab w:val="left" w:pos="1320"/>
          <w:tab w:val="right" w:leader="dot" w:pos="10214"/>
        </w:tabs>
        <w:rPr>
          <w:rFonts w:ascii="Times New Roman" w:eastAsiaTheme="minorEastAsia" w:hAnsi="Times New Roman" w:cs="Times New Roman"/>
          <w:noProof/>
        </w:rPr>
      </w:pPr>
      <w:hyperlink w:anchor="_Toc40875753" w:history="1">
        <w:r w:rsidR="000005E5" w:rsidRPr="006C43CC">
          <w:rPr>
            <w:rStyle w:val="Hyperlink"/>
            <w:rFonts w:ascii="Times New Roman" w:hAnsi="Times New Roman" w:cs="Times New Roman"/>
            <w:noProof/>
          </w:rPr>
          <w:t>2.1.1.</w:t>
        </w:r>
        <w:r w:rsidR="000005E5" w:rsidRPr="006C43CC">
          <w:rPr>
            <w:rFonts w:ascii="Times New Roman" w:eastAsiaTheme="minorEastAsia" w:hAnsi="Times New Roman" w:cs="Times New Roman"/>
            <w:noProof/>
          </w:rPr>
          <w:tab/>
        </w:r>
        <w:r w:rsidR="000005E5" w:rsidRPr="006C43CC">
          <w:rPr>
            <w:rStyle w:val="Hyperlink"/>
            <w:rFonts w:ascii="Times New Roman" w:hAnsi="Times New Roman" w:cs="Times New Roman"/>
            <w:noProof/>
          </w:rPr>
          <w:t>Chức năng F.0001: Đăng nhập hệ thống</w:t>
        </w:r>
        <w:r w:rsidR="000005E5" w:rsidRPr="006C43CC">
          <w:rPr>
            <w:rFonts w:ascii="Times New Roman" w:hAnsi="Times New Roman" w:cs="Times New Roman"/>
            <w:noProof/>
            <w:webHidden/>
          </w:rPr>
          <w:tab/>
        </w:r>
        <w:r w:rsidR="000005E5" w:rsidRPr="006C43CC">
          <w:rPr>
            <w:rFonts w:ascii="Times New Roman" w:hAnsi="Times New Roman" w:cs="Times New Roman"/>
            <w:noProof/>
            <w:webHidden/>
          </w:rPr>
          <w:fldChar w:fldCharType="begin"/>
        </w:r>
        <w:r w:rsidR="000005E5" w:rsidRPr="006C43CC">
          <w:rPr>
            <w:rFonts w:ascii="Times New Roman" w:hAnsi="Times New Roman" w:cs="Times New Roman"/>
            <w:noProof/>
            <w:webHidden/>
          </w:rPr>
          <w:instrText xml:space="preserve"> PAGEREF _Toc40875753 \h </w:instrText>
        </w:r>
        <w:r w:rsidR="000005E5" w:rsidRPr="006C43CC">
          <w:rPr>
            <w:rFonts w:ascii="Times New Roman" w:hAnsi="Times New Roman" w:cs="Times New Roman"/>
            <w:noProof/>
            <w:webHidden/>
          </w:rPr>
        </w:r>
        <w:r w:rsidR="000005E5" w:rsidRPr="006C43CC">
          <w:rPr>
            <w:rFonts w:ascii="Times New Roman" w:hAnsi="Times New Roman" w:cs="Times New Roman"/>
            <w:noProof/>
            <w:webHidden/>
          </w:rPr>
          <w:fldChar w:fldCharType="separate"/>
        </w:r>
        <w:r w:rsidR="008B78D0" w:rsidRPr="006C43CC">
          <w:rPr>
            <w:rFonts w:ascii="Times New Roman" w:hAnsi="Times New Roman" w:cs="Times New Roman"/>
            <w:noProof/>
            <w:webHidden/>
          </w:rPr>
          <w:t>7</w:t>
        </w:r>
        <w:r w:rsidR="000005E5" w:rsidRPr="006C43CC">
          <w:rPr>
            <w:rFonts w:ascii="Times New Roman" w:hAnsi="Times New Roman" w:cs="Times New Roman"/>
            <w:noProof/>
            <w:webHidden/>
          </w:rPr>
          <w:fldChar w:fldCharType="end"/>
        </w:r>
      </w:hyperlink>
    </w:p>
    <w:p w14:paraId="54A475B5" w14:textId="6E5729F7" w:rsidR="001A73A1" w:rsidRPr="006C43CC" w:rsidRDefault="00B202D6" w:rsidP="00262325">
      <w:pPr>
        <w:rPr>
          <w:rFonts w:ascii="Times New Roman" w:hAnsi="Times New Roman" w:cs="Times New Roman"/>
          <w:b/>
          <w:color w:val="000000" w:themeColor="text1"/>
          <w:sz w:val="26"/>
          <w:szCs w:val="26"/>
        </w:rPr>
      </w:pPr>
      <w:r w:rsidRPr="006C43CC">
        <w:rPr>
          <w:rFonts w:ascii="Times New Roman" w:hAnsi="Times New Roman" w:cs="Times New Roman"/>
          <w:b/>
          <w:color w:val="000000" w:themeColor="text1"/>
          <w:sz w:val="26"/>
          <w:szCs w:val="26"/>
        </w:rPr>
        <w:fldChar w:fldCharType="end"/>
      </w:r>
    </w:p>
    <w:p w14:paraId="26021CDC" w14:textId="77777777" w:rsidR="00B32F6B" w:rsidRPr="006C43CC" w:rsidRDefault="00B32F6B" w:rsidP="00B24014">
      <w:pPr>
        <w:pStyle w:val="Heading1"/>
      </w:pPr>
      <w:bookmarkStart w:id="5" w:name="_Toc445823100"/>
      <w:bookmarkStart w:id="6" w:name="_Toc40875744"/>
      <w:bookmarkEnd w:id="1"/>
      <w:bookmarkEnd w:id="2"/>
      <w:bookmarkEnd w:id="3"/>
      <w:bookmarkEnd w:id="4"/>
      <w:r w:rsidRPr="006C43CC">
        <w:lastRenderedPageBreak/>
        <w:t>THÔNG TIN CHUNG</w:t>
      </w:r>
      <w:bookmarkEnd w:id="5"/>
      <w:bookmarkEnd w:id="6"/>
    </w:p>
    <w:p w14:paraId="3A19F9DE" w14:textId="77777777" w:rsidR="00B32F6B" w:rsidRPr="006C43CC" w:rsidRDefault="00B32F6B" w:rsidP="001B17B2">
      <w:pPr>
        <w:pStyle w:val="Heading2"/>
        <w:spacing w:before="120"/>
        <w:mirrorIndents/>
        <w:rPr>
          <w:rFonts w:ascii="Times New Roman" w:hAnsi="Times New Roman"/>
          <w:color w:val="000000" w:themeColor="text1"/>
          <w:sz w:val="26"/>
          <w:szCs w:val="26"/>
        </w:rPr>
      </w:pPr>
      <w:bookmarkStart w:id="7" w:name="_Toc445823101"/>
      <w:bookmarkStart w:id="8" w:name="_Toc40875745"/>
      <w:r w:rsidRPr="006C43CC">
        <w:rPr>
          <w:rFonts w:ascii="Times New Roman" w:hAnsi="Times New Roman"/>
          <w:color w:val="000000" w:themeColor="text1"/>
          <w:sz w:val="26"/>
          <w:szCs w:val="26"/>
        </w:rPr>
        <w:t>MỤC ĐÍCH TÀI LIỆU</w:t>
      </w:r>
      <w:bookmarkEnd w:id="7"/>
      <w:bookmarkEnd w:id="8"/>
    </w:p>
    <w:p w14:paraId="11937A3D" w14:textId="1C80A90E" w:rsidR="00B32F6B" w:rsidRPr="006C43CC" w:rsidRDefault="00B32F6B" w:rsidP="001B17B2">
      <w:pPr>
        <w:spacing w:line="240" w:lineRule="auto"/>
        <w:ind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này được xây dựng với mục đích mô tả giao diệ</w:t>
      </w:r>
      <w:r w:rsidR="00F52627" w:rsidRPr="006C43CC">
        <w:rPr>
          <w:rFonts w:ascii="Times New Roman" w:hAnsi="Times New Roman" w:cs="Times New Roman"/>
          <w:color w:val="000000" w:themeColor="text1"/>
          <w:sz w:val="26"/>
          <w:szCs w:val="26"/>
        </w:rPr>
        <w:t xml:space="preserve">n </w:t>
      </w:r>
      <w:r w:rsidR="00130A86" w:rsidRPr="006C43CC">
        <w:rPr>
          <w:rFonts w:ascii="Times New Roman" w:hAnsi="Times New Roman" w:cs="Times New Roman"/>
          <w:color w:val="000000" w:themeColor="text1"/>
          <w:sz w:val="26"/>
          <w:szCs w:val="26"/>
        </w:rPr>
        <w:t xml:space="preserve">các chức năng của </w:t>
      </w:r>
      <w:r w:rsidR="00905FB0" w:rsidRPr="006C43CC">
        <w:rPr>
          <w:rFonts w:ascii="Times New Roman" w:hAnsi="Times New Roman" w:cs="Times New Roman"/>
          <w:color w:val="000000" w:themeColor="text1"/>
          <w:sz w:val="26"/>
          <w:szCs w:val="26"/>
        </w:rPr>
        <w:t>hệ thố</w:t>
      </w:r>
      <w:r w:rsidR="00F765DF" w:rsidRPr="006C43CC">
        <w:rPr>
          <w:rFonts w:ascii="Times New Roman" w:hAnsi="Times New Roman" w:cs="Times New Roman"/>
          <w:color w:val="000000" w:themeColor="text1"/>
          <w:sz w:val="26"/>
          <w:szCs w:val="26"/>
        </w:rPr>
        <w:t xml:space="preserve">ng </w:t>
      </w:r>
      <w:r w:rsidR="00AF72F0" w:rsidRPr="006C43CC">
        <w:rPr>
          <w:rFonts w:ascii="Times New Roman" w:hAnsi="Times New Roman" w:cs="Times New Roman"/>
          <w:color w:val="000000" w:themeColor="text1"/>
          <w:sz w:val="26"/>
          <w:szCs w:val="26"/>
        </w:rPr>
        <w:t>PMT - School</w:t>
      </w:r>
    </w:p>
    <w:p w14:paraId="61C53FAA" w14:textId="77777777" w:rsidR="00B32F6B" w:rsidRPr="006C43CC" w:rsidRDefault="00B32F6B" w:rsidP="001B17B2">
      <w:pPr>
        <w:spacing w:line="240" w:lineRule="auto"/>
        <w:ind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này được dùng làm đầu vào cho các quá trình:</w:t>
      </w:r>
    </w:p>
    <w:p w14:paraId="67283DDD" w14:textId="77777777" w:rsidR="00B32F6B" w:rsidRPr="006C43CC" w:rsidRDefault="00B32F6B" w:rsidP="001B17B2">
      <w:pPr>
        <w:keepNext/>
        <w:numPr>
          <w:ilvl w:val="0"/>
          <w:numId w:val="2"/>
        </w:numPr>
        <w:tabs>
          <w:tab w:val="clear" w:pos="1987"/>
        </w:tabs>
        <w:spacing w:line="240" w:lineRule="auto"/>
        <w:ind w:left="360"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Quá trình tập hợp, phân tích yêu cầu, đưa ra đặc tả yêu cầu phần mềm.</w:t>
      </w:r>
    </w:p>
    <w:p w14:paraId="0DDA30B6" w14:textId="77777777" w:rsidR="00B32F6B" w:rsidRPr="006C43CC" w:rsidRDefault="00B32F6B" w:rsidP="001B17B2">
      <w:pPr>
        <w:keepNext/>
        <w:numPr>
          <w:ilvl w:val="0"/>
          <w:numId w:val="2"/>
        </w:numPr>
        <w:tabs>
          <w:tab w:val="clear" w:pos="1987"/>
        </w:tabs>
        <w:spacing w:line="240" w:lineRule="auto"/>
        <w:ind w:left="360"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Quá trình thiết kế, lập trình.</w:t>
      </w:r>
    </w:p>
    <w:p w14:paraId="068B7F67" w14:textId="77777777" w:rsidR="00B32F6B" w:rsidRPr="006C43CC" w:rsidRDefault="00B32F6B" w:rsidP="001B17B2">
      <w:pPr>
        <w:keepNext/>
        <w:numPr>
          <w:ilvl w:val="0"/>
          <w:numId w:val="2"/>
        </w:numPr>
        <w:tabs>
          <w:tab w:val="clear" w:pos="1987"/>
        </w:tabs>
        <w:spacing w:line="240" w:lineRule="auto"/>
        <w:ind w:left="360"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Quá trình kiểm tra hệ thống.</w:t>
      </w:r>
    </w:p>
    <w:p w14:paraId="30A33842" w14:textId="77777777" w:rsidR="00B32F6B" w:rsidRPr="006C43CC" w:rsidRDefault="00B32F6B" w:rsidP="001B17B2">
      <w:pPr>
        <w:keepNext/>
        <w:numPr>
          <w:ilvl w:val="0"/>
          <w:numId w:val="2"/>
        </w:numPr>
        <w:tabs>
          <w:tab w:val="clear" w:pos="1987"/>
        </w:tabs>
        <w:spacing w:line="240" w:lineRule="auto"/>
        <w:ind w:left="360"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Quá trình nghiệm thu hệ thống.</w:t>
      </w:r>
    </w:p>
    <w:p w14:paraId="00B20B68" w14:textId="77777777" w:rsidR="00B32F6B" w:rsidRPr="006C43CC" w:rsidRDefault="00B32F6B" w:rsidP="001B17B2">
      <w:pPr>
        <w:spacing w:line="240" w:lineRule="auto"/>
        <w:ind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này được xây dựng dựa trên:</w:t>
      </w:r>
    </w:p>
    <w:p w14:paraId="496C3693" w14:textId="14571F1A" w:rsidR="00B32F6B" w:rsidRPr="006C43CC" w:rsidRDefault="00B32F6B" w:rsidP="001B17B2">
      <w:pPr>
        <w:keepNext/>
        <w:numPr>
          <w:ilvl w:val="0"/>
          <w:numId w:val="2"/>
        </w:numPr>
        <w:tabs>
          <w:tab w:val="clear" w:pos="1987"/>
        </w:tabs>
        <w:spacing w:line="240" w:lineRule="auto"/>
        <w:ind w:left="360" w:firstLine="4"/>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Yêu cầu của </w:t>
      </w:r>
      <w:sdt>
        <w:sdtPr>
          <w:rPr>
            <w:rFonts w:ascii="Times New Roman" w:hAnsi="Times New Roman" w:cs="Times New Roman"/>
            <w:color w:val="000000" w:themeColor="text1"/>
            <w:sz w:val="26"/>
            <w:szCs w:val="26"/>
          </w:rPr>
          <w:alias w:val="Company"/>
          <w:tag w:val=""/>
          <w:id w:val="-233394793"/>
          <w:placeholder>
            <w:docPart w:val="111C59A5D0EA481B9256E83150298A44"/>
          </w:placeholder>
          <w:dataBinding w:prefixMappings="xmlns:ns0='http://schemas.openxmlformats.org/officeDocument/2006/extended-properties' " w:xpath="/ns0:Properties[1]/ns0:Company[1]" w:storeItemID="{6668398D-A668-4E3E-A5EB-62B293D839F1}"/>
          <w:text/>
        </w:sdtPr>
        <w:sdtEndPr/>
        <w:sdtContent>
          <w:r w:rsidR="004B15E1" w:rsidRPr="006C43CC">
            <w:rPr>
              <w:rFonts w:ascii="Times New Roman" w:hAnsi="Times New Roman" w:cs="Times New Roman"/>
              <w:color w:val="000000" w:themeColor="text1"/>
              <w:sz w:val="26"/>
              <w:szCs w:val="26"/>
            </w:rPr>
            <w:t>Sở GD &amp; ĐT</w:t>
          </w:r>
        </w:sdtContent>
      </w:sdt>
      <w:r w:rsidRPr="006C43CC">
        <w:rPr>
          <w:rFonts w:ascii="Times New Roman" w:hAnsi="Times New Roman" w:cs="Times New Roman"/>
          <w:color w:val="000000" w:themeColor="text1"/>
          <w:sz w:val="26"/>
          <w:szCs w:val="26"/>
        </w:rPr>
        <w:t xml:space="preserve"> </w:t>
      </w:r>
    </w:p>
    <w:p w14:paraId="57767C2B" w14:textId="77777777" w:rsidR="00B32F6B" w:rsidRPr="006C43CC" w:rsidRDefault="00B32F6B" w:rsidP="001B17B2">
      <w:pPr>
        <w:pStyle w:val="Heading2"/>
        <w:spacing w:before="120"/>
        <w:mirrorIndents/>
        <w:rPr>
          <w:rFonts w:ascii="Times New Roman" w:hAnsi="Times New Roman"/>
          <w:color w:val="000000" w:themeColor="text1"/>
          <w:sz w:val="26"/>
          <w:szCs w:val="26"/>
        </w:rPr>
      </w:pPr>
      <w:bookmarkStart w:id="9" w:name="_Toc445823102"/>
      <w:bookmarkStart w:id="10" w:name="_Toc40875746"/>
      <w:r w:rsidRPr="006C43CC">
        <w:rPr>
          <w:rFonts w:ascii="Times New Roman" w:hAnsi="Times New Roman"/>
          <w:color w:val="000000" w:themeColor="text1"/>
          <w:sz w:val="26"/>
          <w:szCs w:val="26"/>
        </w:rPr>
        <w:t>PHẠM VI TÀI LIỆU</w:t>
      </w:r>
      <w:bookmarkEnd w:id="9"/>
      <w:bookmarkEnd w:id="10"/>
    </w:p>
    <w:p w14:paraId="77866FF5" w14:textId="304A7A6F" w:rsidR="00B32F6B" w:rsidRPr="006C43CC" w:rsidRDefault="00B32F6B" w:rsidP="001B17B2">
      <w:pPr>
        <w:spacing w:line="240" w:lineRule="auto"/>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này mô tả các yêu cầu tính năng sẽ thực hiện trên phần mềm xuất phát từ những yêu cầu nghiệp vụ của</w:t>
      </w:r>
      <w:r w:rsidR="00291CBD" w:rsidRPr="006C43CC">
        <w:rPr>
          <w:rFonts w:ascii="Times New Roman" w:hAnsi="Times New Roman" w:cs="Times New Roman"/>
          <w:color w:val="000000" w:themeColor="text1"/>
          <w:sz w:val="26"/>
          <w:szCs w:val="26"/>
        </w:rPr>
        <w:t xml:space="preserve"> </w:t>
      </w:r>
      <w:sdt>
        <w:sdtPr>
          <w:rPr>
            <w:rFonts w:ascii="Times New Roman" w:hAnsi="Times New Roman" w:cs="Times New Roman"/>
            <w:color w:val="000000" w:themeColor="text1"/>
            <w:sz w:val="26"/>
            <w:szCs w:val="26"/>
          </w:rPr>
          <w:alias w:val="Company"/>
          <w:tag w:val=""/>
          <w:id w:val="-51310358"/>
          <w:placeholder>
            <w:docPart w:val="1904B98CB0294ED29EBFAAD495CA81CD"/>
          </w:placeholder>
          <w:dataBinding w:prefixMappings="xmlns:ns0='http://schemas.openxmlformats.org/officeDocument/2006/extended-properties' " w:xpath="/ns0:Properties[1]/ns0:Company[1]" w:storeItemID="{6668398D-A668-4E3E-A5EB-62B293D839F1}"/>
          <w:text/>
        </w:sdtPr>
        <w:sdtEndPr/>
        <w:sdtContent>
          <w:r w:rsidR="004B15E1" w:rsidRPr="006C43CC">
            <w:rPr>
              <w:rFonts w:ascii="Times New Roman" w:hAnsi="Times New Roman" w:cs="Times New Roman"/>
              <w:color w:val="000000" w:themeColor="text1"/>
              <w:sz w:val="26"/>
              <w:szCs w:val="26"/>
            </w:rPr>
            <w:t>Sở GD &amp; ĐT</w:t>
          </w:r>
        </w:sdtContent>
      </w:sdt>
      <w:r w:rsidR="00130A86" w:rsidRPr="006C43CC">
        <w:rPr>
          <w:rFonts w:ascii="Times New Roman" w:hAnsi="Times New Roman" w:cs="Times New Roman"/>
          <w:color w:val="000000" w:themeColor="text1"/>
          <w:sz w:val="26"/>
          <w:szCs w:val="26"/>
        </w:rPr>
        <w:t>.</w:t>
      </w:r>
      <w:r w:rsidRPr="006C43CC">
        <w:rPr>
          <w:rFonts w:ascii="Times New Roman" w:hAnsi="Times New Roman" w:cs="Times New Roman"/>
          <w:color w:val="000000" w:themeColor="text1"/>
          <w:sz w:val="26"/>
          <w:szCs w:val="26"/>
        </w:rPr>
        <w:t xml:space="preserve"> </w:t>
      </w:r>
    </w:p>
    <w:p w14:paraId="7B82113F" w14:textId="77777777" w:rsidR="00B32F6B" w:rsidRPr="006C43CC" w:rsidRDefault="00B32F6B" w:rsidP="001B17B2">
      <w:pPr>
        <w:spacing w:line="240" w:lineRule="auto"/>
        <w:mirrorIndents/>
        <w:jc w:val="both"/>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này không chỉ viết một lần và hoàn thiện ngay mà sẽ được cập nhật các yêu cầu thay đổi trong quá trình xem xét và xác nhận yêu cầu dự án trước khi chuyển sang giai đoạn phát triển phần mềm. Mỗi yêu cầu thay đổi trong tài liệu này sẽ ảnh hưởng đến kết quả thiết kế, lập trình hệ thống và các kịch bản kiểm tra liên quan.</w:t>
      </w:r>
    </w:p>
    <w:p w14:paraId="74E07327" w14:textId="77777777" w:rsidR="00B32F6B" w:rsidRPr="006C43CC" w:rsidRDefault="00B32F6B" w:rsidP="001B17B2">
      <w:pPr>
        <w:pStyle w:val="Heading2"/>
        <w:spacing w:before="120"/>
        <w:mirrorIndents/>
        <w:rPr>
          <w:rFonts w:ascii="Times New Roman" w:hAnsi="Times New Roman"/>
          <w:color w:val="000000" w:themeColor="text1"/>
          <w:sz w:val="26"/>
          <w:szCs w:val="26"/>
        </w:rPr>
      </w:pPr>
      <w:bookmarkStart w:id="11" w:name="_Toc445823103"/>
      <w:bookmarkStart w:id="12" w:name="_Toc40875747"/>
      <w:r w:rsidRPr="006C43CC">
        <w:rPr>
          <w:rFonts w:ascii="Times New Roman" w:hAnsi="Times New Roman"/>
          <w:color w:val="000000" w:themeColor="text1"/>
          <w:sz w:val="26"/>
          <w:szCs w:val="26"/>
        </w:rPr>
        <w:t>ĐỊNH NGHĨA THUẬT NGỮ VÀ TỪ VIẾT TẮC</w:t>
      </w:r>
      <w:bookmarkEnd w:id="11"/>
      <w:bookmarkEnd w:id="12"/>
    </w:p>
    <w:tbl>
      <w:tblPr>
        <w:tblStyle w:val="FinancialTable"/>
        <w:tblW w:w="5000" w:type="pct"/>
        <w:tblLook w:val="04A0" w:firstRow="1" w:lastRow="0" w:firstColumn="1" w:lastColumn="0" w:noHBand="0" w:noVBand="1"/>
      </w:tblPr>
      <w:tblGrid>
        <w:gridCol w:w="2743"/>
        <w:gridCol w:w="7461"/>
      </w:tblGrid>
      <w:tr w:rsidR="00A10812" w:rsidRPr="006C43CC" w14:paraId="38BE0CD9" w14:textId="77777777" w:rsidTr="00132C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4" w:type="pct"/>
          </w:tcPr>
          <w:p w14:paraId="61AE9374" w14:textId="77777777" w:rsidR="00B32F6B" w:rsidRPr="006C43CC" w:rsidRDefault="00B32F6B" w:rsidP="001B17B2">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THUẬT NGỮ</w:t>
            </w:r>
          </w:p>
        </w:tc>
        <w:tc>
          <w:tcPr>
            <w:tcW w:w="3656" w:type="pct"/>
          </w:tcPr>
          <w:p w14:paraId="015BC5C0" w14:textId="77777777" w:rsidR="00B32F6B" w:rsidRPr="006C43CC" w:rsidRDefault="00B32F6B" w:rsidP="001B17B2">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ĐỊNH NGHĨA</w:t>
            </w:r>
          </w:p>
        </w:tc>
      </w:tr>
      <w:tr w:rsidR="00A10812" w:rsidRPr="006C43CC" w14:paraId="1FFEDB83" w14:textId="77777777" w:rsidTr="00132C10">
        <w:tc>
          <w:tcPr>
            <w:cnfStyle w:val="001000000000" w:firstRow="0" w:lastRow="0" w:firstColumn="1" w:lastColumn="0" w:oddVBand="0" w:evenVBand="0" w:oddHBand="0" w:evenHBand="0" w:firstRowFirstColumn="0" w:firstRowLastColumn="0" w:lastRowFirstColumn="0" w:lastRowLastColumn="0"/>
            <w:tcW w:w="1344" w:type="pct"/>
          </w:tcPr>
          <w:p w14:paraId="37D35744" w14:textId="57AA7A27" w:rsidR="00005FD1" w:rsidRPr="006C43CC" w:rsidRDefault="00291CBD" w:rsidP="001B17B2">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ASC</w:t>
            </w:r>
          </w:p>
        </w:tc>
        <w:tc>
          <w:tcPr>
            <w:tcW w:w="3656" w:type="pct"/>
          </w:tcPr>
          <w:p w14:paraId="41C7907D" w14:textId="6D7CD779" w:rsidR="00005FD1" w:rsidRPr="006C43CC" w:rsidRDefault="00005FD1" w:rsidP="001B17B2">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Công ty TNHH </w:t>
            </w:r>
            <w:r w:rsidR="00C578FB" w:rsidRPr="006C43CC">
              <w:rPr>
                <w:rFonts w:ascii="Times New Roman" w:hAnsi="Times New Roman" w:cs="Times New Roman"/>
                <w:color w:val="000000" w:themeColor="text1"/>
                <w:sz w:val="26"/>
                <w:szCs w:val="26"/>
              </w:rPr>
              <w:t>ASC</w:t>
            </w:r>
          </w:p>
        </w:tc>
      </w:tr>
      <w:tr w:rsidR="00A10812" w:rsidRPr="006C43CC" w14:paraId="28976FD2" w14:textId="77777777" w:rsidTr="00132C10">
        <w:tc>
          <w:tcPr>
            <w:cnfStyle w:val="001000000000" w:firstRow="0" w:lastRow="0" w:firstColumn="1" w:lastColumn="0" w:oddVBand="0" w:evenVBand="0" w:oddHBand="0" w:evenHBand="0" w:firstRowFirstColumn="0" w:firstRowLastColumn="0" w:lastRowFirstColumn="0" w:lastRowLastColumn="0"/>
            <w:tcW w:w="1344" w:type="pct"/>
          </w:tcPr>
          <w:p w14:paraId="733FB29B" w14:textId="52130FED" w:rsidR="00291CBD" w:rsidRPr="006C43CC" w:rsidRDefault="00291CBD" w:rsidP="001B17B2">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EPMT</w:t>
            </w:r>
          </w:p>
        </w:tc>
        <w:tc>
          <w:tcPr>
            <w:tcW w:w="3656" w:type="pct"/>
          </w:tcPr>
          <w:p w14:paraId="6DB3DFA3" w14:textId="09601F09" w:rsidR="00291CBD" w:rsidRPr="006C43CC" w:rsidRDefault="00291CBD" w:rsidP="001B17B2">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Công ty TNHH ASC</w:t>
            </w:r>
          </w:p>
        </w:tc>
      </w:tr>
      <w:tr w:rsidR="00A10812" w:rsidRPr="006C43CC" w14:paraId="741674F9" w14:textId="77777777" w:rsidTr="00827E83">
        <w:trPr>
          <w:trHeight w:val="199"/>
        </w:trPr>
        <w:tc>
          <w:tcPr>
            <w:cnfStyle w:val="001000000000" w:firstRow="0" w:lastRow="0" w:firstColumn="1" w:lastColumn="0" w:oddVBand="0" w:evenVBand="0" w:oddHBand="0" w:evenHBand="0" w:firstRowFirstColumn="0" w:firstRowLastColumn="0" w:lastRowFirstColumn="0" w:lastRowLastColumn="0"/>
            <w:tcW w:w="1344" w:type="pct"/>
          </w:tcPr>
          <w:p w14:paraId="0DED991C" w14:textId="77777777" w:rsidR="00291CBD" w:rsidRPr="006C43CC" w:rsidRDefault="00291CBD" w:rsidP="001B17B2">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URD</w:t>
            </w:r>
          </w:p>
        </w:tc>
        <w:tc>
          <w:tcPr>
            <w:tcW w:w="3656" w:type="pct"/>
          </w:tcPr>
          <w:p w14:paraId="6F178356" w14:textId="77777777" w:rsidR="00291CBD" w:rsidRPr="006C43CC" w:rsidRDefault="00291CBD" w:rsidP="001B17B2">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đặc tả yêu cầu người sử dụng (User requirement document)</w:t>
            </w:r>
          </w:p>
        </w:tc>
      </w:tr>
      <w:tr w:rsidR="00A10812" w:rsidRPr="006C43CC" w14:paraId="60E26E72" w14:textId="77777777" w:rsidTr="00827E83">
        <w:trPr>
          <w:trHeight w:val="199"/>
        </w:trPr>
        <w:tc>
          <w:tcPr>
            <w:cnfStyle w:val="001000000000" w:firstRow="0" w:lastRow="0" w:firstColumn="1" w:lastColumn="0" w:oddVBand="0" w:evenVBand="0" w:oddHBand="0" w:evenHBand="0" w:firstRowFirstColumn="0" w:firstRowLastColumn="0" w:lastRowFirstColumn="0" w:lastRowLastColumn="0"/>
            <w:tcW w:w="1344" w:type="pct"/>
          </w:tcPr>
          <w:p w14:paraId="6A9BAF7D" w14:textId="50FED863" w:rsidR="00B12A1E" w:rsidRPr="006C43CC" w:rsidRDefault="00B12A1E" w:rsidP="00B12A1E">
            <w:pPr>
              <w:mirrorIndents/>
              <w:rPr>
                <w:rFonts w:ascii="Times New Roman" w:hAnsi="Times New Roman" w:cs="Times New Roman"/>
                <w:sz w:val="26"/>
                <w:szCs w:val="26"/>
              </w:rPr>
            </w:pPr>
            <w:r w:rsidRPr="006C43CC">
              <w:rPr>
                <w:rFonts w:ascii="Times New Roman" w:hAnsi="Times New Roman" w:cs="Times New Roman"/>
                <w:sz w:val="26"/>
                <w:szCs w:val="26"/>
              </w:rPr>
              <w:t>Vietgoal</w:t>
            </w:r>
          </w:p>
        </w:tc>
        <w:tc>
          <w:tcPr>
            <w:tcW w:w="3656" w:type="pct"/>
          </w:tcPr>
          <w:p w14:paraId="71A84EC2" w14:textId="75E659F4" w:rsidR="00B12A1E" w:rsidRPr="006C43CC" w:rsidRDefault="00B12A1E" w:rsidP="00B12A1E">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Công ty CP Vietgoal Việt Nam</w:t>
            </w:r>
          </w:p>
        </w:tc>
      </w:tr>
    </w:tbl>
    <w:p w14:paraId="1722C187" w14:textId="77777777" w:rsidR="00B32F6B" w:rsidRPr="006C43CC" w:rsidRDefault="00B32F6B" w:rsidP="001B17B2">
      <w:pPr>
        <w:pStyle w:val="Heading2"/>
        <w:spacing w:before="120"/>
        <w:mirrorIndents/>
        <w:rPr>
          <w:rFonts w:ascii="Times New Roman" w:hAnsi="Times New Roman"/>
          <w:color w:val="000000" w:themeColor="text1"/>
          <w:sz w:val="26"/>
          <w:szCs w:val="26"/>
        </w:rPr>
      </w:pPr>
      <w:bookmarkStart w:id="13" w:name="_Toc445823104"/>
      <w:bookmarkStart w:id="14" w:name="_Toc40875748"/>
      <w:r w:rsidRPr="006C43CC">
        <w:rPr>
          <w:rFonts w:ascii="Times New Roman" w:hAnsi="Times New Roman"/>
          <w:color w:val="000000" w:themeColor="text1"/>
          <w:sz w:val="26"/>
          <w:szCs w:val="26"/>
        </w:rPr>
        <w:t>TÀI LIỆU THAM KHẢO</w:t>
      </w:r>
      <w:bookmarkEnd w:id="13"/>
      <w:bookmarkEnd w:id="14"/>
    </w:p>
    <w:tbl>
      <w:tblPr>
        <w:tblStyle w:val="FinancialTable"/>
        <w:tblW w:w="5095" w:type="pct"/>
        <w:tblLook w:val="04A0" w:firstRow="1" w:lastRow="0" w:firstColumn="1" w:lastColumn="0" w:noHBand="0" w:noVBand="1"/>
      </w:tblPr>
      <w:tblGrid>
        <w:gridCol w:w="4416"/>
        <w:gridCol w:w="2258"/>
        <w:gridCol w:w="1863"/>
        <w:gridCol w:w="1861"/>
      </w:tblGrid>
      <w:tr w:rsidR="00A10812" w:rsidRPr="006C43CC" w14:paraId="5A0C497B" w14:textId="77777777" w:rsidTr="00902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pct"/>
          </w:tcPr>
          <w:p w14:paraId="2B670A8C" w14:textId="77777777" w:rsidR="00B32F6B" w:rsidRPr="006C43CC" w:rsidRDefault="00B32F6B" w:rsidP="001B17B2">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Tên tài liệu</w:t>
            </w:r>
          </w:p>
        </w:tc>
        <w:tc>
          <w:tcPr>
            <w:tcW w:w="1086" w:type="pct"/>
          </w:tcPr>
          <w:p w14:paraId="2B0C60AC" w14:textId="77777777" w:rsidR="00B32F6B" w:rsidRPr="006C43CC" w:rsidRDefault="00B32F6B" w:rsidP="001B17B2">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Ngày phát hành</w:t>
            </w:r>
          </w:p>
        </w:tc>
        <w:tc>
          <w:tcPr>
            <w:tcW w:w="896" w:type="pct"/>
          </w:tcPr>
          <w:p w14:paraId="14E568B9" w14:textId="77777777" w:rsidR="00B32F6B" w:rsidRPr="006C43CC" w:rsidRDefault="00B32F6B" w:rsidP="001B17B2">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Nguồn</w:t>
            </w:r>
          </w:p>
        </w:tc>
        <w:tc>
          <w:tcPr>
            <w:tcW w:w="895" w:type="pct"/>
          </w:tcPr>
          <w:p w14:paraId="3FEF4A90" w14:textId="77777777" w:rsidR="00B32F6B" w:rsidRPr="006C43CC" w:rsidRDefault="00B32F6B" w:rsidP="001B17B2">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Ghi chú</w:t>
            </w:r>
          </w:p>
        </w:tc>
      </w:tr>
      <w:tr w:rsidR="00A10812" w:rsidRPr="006C43CC" w14:paraId="7B938A95" w14:textId="77777777" w:rsidTr="00902FF6">
        <w:tc>
          <w:tcPr>
            <w:cnfStyle w:val="001000000000" w:firstRow="0" w:lastRow="0" w:firstColumn="1" w:lastColumn="0" w:oddVBand="0" w:evenVBand="0" w:oddHBand="0" w:evenHBand="0" w:firstRowFirstColumn="0" w:firstRowLastColumn="0" w:lastRowFirstColumn="0" w:lastRowLastColumn="0"/>
            <w:tcW w:w="2123" w:type="pct"/>
          </w:tcPr>
          <w:p w14:paraId="246BE55A" w14:textId="2EF1B06D" w:rsidR="00B32F6B" w:rsidRPr="006C43CC" w:rsidRDefault="00B32F6B" w:rsidP="001B17B2">
            <w:pPr>
              <w:spacing w:before="120" w:after="120"/>
              <w:mirrorIndents/>
              <w:rPr>
                <w:rFonts w:ascii="Times New Roman" w:hAnsi="Times New Roman" w:cs="Times New Roman"/>
                <w:b w:val="0"/>
                <w:sz w:val="26"/>
                <w:szCs w:val="26"/>
              </w:rPr>
            </w:pPr>
          </w:p>
        </w:tc>
        <w:tc>
          <w:tcPr>
            <w:tcW w:w="1086" w:type="pct"/>
          </w:tcPr>
          <w:p w14:paraId="5A4A763A" w14:textId="0003DAE8" w:rsidR="00B32F6B" w:rsidRPr="006C43CC" w:rsidRDefault="00B32F6B" w:rsidP="001B17B2">
            <w:pPr>
              <w:pStyle w:val="TableTextDecimal"/>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96" w:type="pct"/>
          </w:tcPr>
          <w:p w14:paraId="75A66250" w14:textId="2DCF2D26" w:rsidR="00B32F6B" w:rsidRPr="006C43CC" w:rsidRDefault="00B32F6B" w:rsidP="001B17B2">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c>
          <w:tcPr>
            <w:tcW w:w="895" w:type="pct"/>
          </w:tcPr>
          <w:p w14:paraId="0B168FB3" w14:textId="77777777" w:rsidR="00B32F6B" w:rsidRPr="006C43CC" w:rsidRDefault="00B32F6B" w:rsidP="001B17B2">
            <w:pPr>
              <w:pStyle w:val="TableTextDecimal"/>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bl>
    <w:p w14:paraId="5FC7A428" w14:textId="77777777" w:rsidR="00B32F6B" w:rsidRPr="006C43CC" w:rsidRDefault="00B32F6B" w:rsidP="001B17B2">
      <w:pPr>
        <w:pStyle w:val="Heading2"/>
        <w:spacing w:before="120"/>
        <w:mirrorIndents/>
        <w:rPr>
          <w:rFonts w:ascii="Times New Roman" w:hAnsi="Times New Roman"/>
          <w:color w:val="000000" w:themeColor="text1"/>
          <w:sz w:val="26"/>
          <w:szCs w:val="26"/>
        </w:rPr>
      </w:pPr>
      <w:bookmarkStart w:id="15" w:name="_Toc445823105"/>
      <w:bookmarkStart w:id="16" w:name="_Toc40875749"/>
      <w:r w:rsidRPr="006C43CC">
        <w:rPr>
          <w:rFonts w:ascii="Times New Roman" w:hAnsi="Times New Roman"/>
          <w:color w:val="000000" w:themeColor="text1"/>
          <w:sz w:val="26"/>
          <w:szCs w:val="26"/>
        </w:rPr>
        <w:lastRenderedPageBreak/>
        <w:t>MÔ TẢ TÀI LIỆU</w:t>
      </w:r>
      <w:bookmarkEnd w:id="15"/>
      <w:bookmarkEnd w:id="16"/>
    </w:p>
    <w:p w14:paraId="08F1861D" w14:textId="77777777" w:rsidR="00B32F6B" w:rsidRPr="006C43CC" w:rsidRDefault="00B32F6B" w:rsidP="001B17B2">
      <w:p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ài liệu bao gồm 02 phần chính:</w:t>
      </w:r>
    </w:p>
    <w:p w14:paraId="34B2ADCC" w14:textId="77777777" w:rsidR="00B32F6B" w:rsidRPr="006C43CC" w:rsidRDefault="00B32F6B" w:rsidP="001B17B2">
      <w:pPr>
        <w:pStyle w:val="ListParagraph"/>
        <w:numPr>
          <w:ilvl w:val="0"/>
          <w:numId w:val="4"/>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hông tin chung</w:t>
      </w:r>
      <w:r w:rsidRPr="006C43CC">
        <w:rPr>
          <w:rFonts w:ascii="Times New Roman" w:hAnsi="Times New Roman" w:cs="Times New Roman"/>
          <w:color w:val="000000" w:themeColor="text1"/>
          <w:sz w:val="26"/>
          <w:szCs w:val="26"/>
        </w:rPr>
        <w:tab/>
      </w:r>
      <w:r w:rsidRPr="006C43CC">
        <w:rPr>
          <w:rFonts w:ascii="Times New Roman" w:hAnsi="Times New Roman" w:cs="Times New Roman"/>
          <w:color w:val="000000" w:themeColor="text1"/>
          <w:sz w:val="26"/>
          <w:szCs w:val="26"/>
        </w:rPr>
        <w:tab/>
        <w:t>:</w:t>
      </w:r>
      <w:r w:rsidRPr="006C43CC">
        <w:rPr>
          <w:rFonts w:ascii="Times New Roman" w:hAnsi="Times New Roman" w:cs="Times New Roman"/>
          <w:color w:val="000000" w:themeColor="text1"/>
          <w:sz w:val="26"/>
          <w:szCs w:val="26"/>
        </w:rPr>
        <w:tab/>
        <w:t>Giới thiệu tổng quan về tài liệu;</w:t>
      </w:r>
    </w:p>
    <w:p w14:paraId="54A475F2" w14:textId="76C480F9" w:rsidR="00822D07" w:rsidRPr="006C43CC" w:rsidRDefault="00B32F6B" w:rsidP="001B17B2">
      <w:pPr>
        <w:pStyle w:val="ListParagraph"/>
        <w:numPr>
          <w:ilvl w:val="0"/>
          <w:numId w:val="4"/>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Mô tả yêu cầu người dùng</w:t>
      </w:r>
      <w:r w:rsidRPr="006C43CC">
        <w:rPr>
          <w:rFonts w:ascii="Times New Roman" w:hAnsi="Times New Roman" w:cs="Times New Roman"/>
          <w:color w:val="000000" w:themeColor="text1"/>
          <w:sz w:val="26"/>
          <w:szCs w:val="26"/>
        </w:rPr>
        <w:tab/>
        <w:t>:</w:t>
      </w:r>
      <w:r w:rsidRPr="006C43CC">
        <w:rPr>
          <w:rFonts w:ascii="Times New Roman" w:hAnsi="Times New Roman" w:cs="Times New Roman"/>
          <w:color w:val="000000" w:themeColor="text1"/>
          <w:sz w:val="26"/>
          <w:szCs w:val="26"/>
        </w:rPr>
        <w:tab/>
        <w:t>Mô tả yêu cầu các chức năng</w:t>
      </w:r>
    </w:p>
    <w:p w14:paraId="49A60CB9" w14:textId="3BED9DB1" w:rsidR="00843F4B" w:rsidRPr="006C43CC" w:rsidRDefault="00843F4B" w:rsidP="001B17B2">
      <w:pPr>
        <w:pStyle w:val="Heading2"/>
        <w:spacing w:before="120"/>
        <w:mirrorIndents/>
        <w:rPr>
          <w:rFonts w:ascii="Times New Roman" w:hAnsi="Times New Roman"/>
          <w:color w:val="000000" w:themeColor="text1"/>
          <w:sz w:val="26"/>
          <w:szCs w:val="26"/>
        </w:rPr>
      </w:pPr>
      <w:bookmarkStart w:id="17" w:name="_Toc40875750"/>
      <w:r w:rsidRPr="006C43CC">
        <w:rPr>
          <w:rFonts w:ascii="Times New Roman" w:hAnsi="Times New Roman"/>
          <w:color w:val="000000" w:themeColor="text1"/>
          <w:sz w:val="26"/>
          <w:szCs w:val="26"/>
        </w:rPr>
        <w:t>CÁC QUI ĐỊNH CHUNG:</w:t>
      </w:r>
      <w:bookmarkEnd w:id="17"/>
    </w:p>
    <w:p w14:paraId="0242E9F4" w14:textId="77777777" w:rsidR="00843F4B" w:rsidRPr="006C43CC" w:rsidRDefault="00843F4B" w:rsidP="001B17B2">
      <w:pPr>
        <w:numPr>
          <w:ilvl w:val="0"/>
          <w:numId w:val="7"/>
        </w:numPr>
        <w:tabs>
          <w:tab w:val="clear" w:pos="720"/>
        </w:tabs>
        <w:spacing w:line="240" w:lineRule="auto"/>
        <w:ind w:left="900"/>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Tất cả các txt được quy </w:t>
      </w:r>
      <w:proofErr w:type="gramStart"/>
      <w:r w:rsidRPr="006C43CC">
        <w:rPr>
          <w:rFonts w:ascii="Times New Roman" w:hAnsi="Times New Roman" w:cs="Times New Roman"/>
          <w:color w:val="000000" w:themeColor="text1"/>
          <w:sz w:val="26"/>
          <w:szCs w:val="26"/>
        </w:rPr>
        <w:t>định  như</w:t>
      </w:r>
      <w:proofErr w:type="gramEnd"/>
      <w:r w:rsidRPr="006C43CC">
        <w:rPr>
          <w:rFonts w:ascii="Times New Roman" w:hAnsi="Times New Roman" w:cs="Times New Roman"/>
          <w:color w:val="000000" w:themeColor="text1"/>
          <w:sz w:val="26"/>
          <w:szCs w:val="26"/>
        </w:rPr>
        <w:t xml:space="preserve"> sau :</w:t>
      </w:r>
    </w:p>
    <w:p w14:paraId="5C15F9D3"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proofErr w:type="gramStart"/>
      <w:r w:rsidRPr="006C43CC">
        <w:rPr>
          <w:rFonts w:ascii="Times New Roman" w:hAnsi="Times New Roman" w:cs="Times New Roman"/>
          <w:color w:val="000000" w:themeColor="text1"/>
          <w:sz w:val="26"/>
          <w:szCs w:val="26"/>
        </w:rPr>
        <w:t>Nếu  là</w:t>
      </w:r>
      <w:proofErr w:type="gramEnd"/>
      <w:r w:rsidRPr="006C43CC">
        <w:rPr>
          <w:rFonts w:ascii="Times New Roman" w:hAnsi="Times New Roman" w:cs="Times New Roman"/>
          <w:color w:val="000000" w:themeColor="text1"/>
          <w:sz w:val="26"/>
          <w:szCs w:val="26"/>
        </w:rPr>
        <w:t xml:space="preserve"> kiểu </w:t>
      </w:r>
      <w:r w:rsidRPr="006C43CC">
        <w:rPr>
          <w:rFonts w:ascii="Times New Roman" w:hAnsi="Times New Roman" w:cs="Times New Roman"/>
          <w:b/>
          <w:bCs/>
          <w:color w:val="000000" w:themeColor="text1"/>
          <w:sz w:val="26"/>
          <w:szCs w:val="26"/>
        </w:rPr>
        <w:t>chuổi</w:t>
      </w:r>
      <w:r w:rsidRPr="006C43CC">
        <w:rPr>
          <w:rFonts w:ascii="Times New Roman" w:hAnsi="Times New Roman" w:cs="Times New Roman"/>
          <w:color w:val="000000" w:themeColor="text1"/>
          <w:sz w:val="26"/>
          <w:szCs w:val="26"/>
        </w:rPr>
        <w:t xml:space="preserve">, kiểu </w:t>
      </w:r>
      <w:r w:rsidRPr="006C43CC">
        <w:rPr>
          <w:rFonts w:ascii="Times New Roman" w:hAnsi="Times New Roman" w:cs="Times New Roman"/>
          <w:b/>
          <w:bCs/>
          <w:color w:val="000000" w:themeColor="text1"/>
          <w:sz w:val="26"/>
          <w:szCs w:val="26"/>
        </w:rPr>
        <w:t>ngày tháng</w:t>
      </w:r>
      <w:r w:rsidRPr="006C43CC">
        <w:rPr>
          <w:rFonts w:ascii="Times New Roman" w:hAnsi="Times New Roman" w:cs="Times New Roman"/>
          <w:color w:val="000000" w:themeColor="text1"/>
          <w:sz w:val="26"/>
          <w:szCs w:val="26"/>
        </w:rPr>
        <w:t xml:space="preserve"> thì </w:t>
      </w:r>
      <w:r w:rsidRPr="006C43CC">
        <w:rPr>
          <w:rFonts w:ascii="Times New Roman" w:hAnsi="Times New Roman" w:cs="Times New Roman"/>
          <w:b/>
          <w:bCs/>
          <w:color w:val="000000" w:themeColor="text1"/>
          <w:sz w:val="26"/>
          <w:szCs w:val="26"/>
        </w:rPr>
        <w:t>canh trái</w:t>
      </w:r>
    </w:p>
    <w:p w14:paraId="521DF8BB"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Nếu là kiểu </w:t>
      </w:r>
      <w:r w:rsidRPr="006C43CC">
        <w:rPr>
          <w:rFonts w:ascii="Times New Roman" w:hAnsi="Times New Roman" w:cs="Times New Roman"/>
          <w:b/>
          <w:bCs/>
          <w:color w:val="000000" w:themeColor="text1"/>
          <w:sz w:val="26"/>
          <w:szCs w:val="26"/>
        </w:rPr>
        <w:t>số</w:t>
      </w:r>
      <w:r w:rsidRPr="006C43CC">
        <w:rPr>
          <w:rFonts w:ascii="Times New Roman" w:hAnsi="Times New Roman" w:cs="Times New Roman"/>
          <w:color w:val="000000" w:themeColor="text1"/>
          <w:sz w:val="26"/>
          <w:szCs w:val="26"/>
        </w:rPr>
        <w:t xml:space="preserve"> thì </w:t>
      </w:r>
      <w:r w:rsidRPr="006C43CC">
        <w:rPr>
          <w:rFonts w:ascii="Times New Roman" w:hAnsi="Times New Roman" w:cs="Times New Roman"/>
          <w:b/>
          <w:bCs/>
          <w:color w:val="000000" w:themeColor="text1"/>
          <w:sz w:val="26"/>
          <w:szCs w:val="26"/>
        </w:rPr>
        <w:t>canh phải</w:t>
      </w:r>
    </w:p>
    <w:p w14:paraId="62DC100C"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Còn những trường </w:t>
      </w:r>
      <w:proofErr w:type="gramStart"/>
      <w:r w:rsidRPr="006C43CC">
        <w:rPr>
          <w:rFonts w:ascii="Times New Roman" w:hAnsi="Times New Roman" w:cs="Times New Roman"/>
          <w:color w:val="000000" w:themeColor="text1"/>
          <w:sz w:val="26"/>
          <w:szCs w:val="26"/>
        </w:rPr>
        <w:t>hợp  khác</w:t>
      </w:r>
      <w:proofErr w:type="gramEnd"/>
      <w:r w:rsidRPr="006C43CC">
        <w:rPr>
          <w:rFonts w:ascii="Times New Roman" w:hAnsi="Times New Roman" w:cs="Times New Roman"/>
          <w:color w:val="000000" w:themeColor="text1"/>
          <w:sz w:val="26"/>
          <w:szCs w:val="26"/>
        </w:rPr>
        <w:t xml:space="preserve"> sẽ được chú thính chi tiết cho từng  control</w:t>
      </w:r>
    </w:p>
    <w:p w14:paraId="2F608EB4"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rường dữ liệu kiểu ngày, tháng: Dùng picker, cho phép người dùng nhập trực tiếp (thống nhất dùng 1 kiểu trong tất cả các form.</w:t>
      </w:r>
    </w:p>
    <w:p w14:paraId="264F49E9" w14:textId="622943F3" w:rsidR="00843F4B" w:rsidRPr="006C43CC" w:rsidRDefault="00843F4B" w:rsidP="001B17B2">
      <w:pPr>
        <w:numPr>
          <w:ilvl w:val="0"/>
          <w:numId w:val="7"/>
        </w:numPr>
        <w:tabs>
          <w:tab w:val="clear" w:pos="720"/>
        </w:tabs>
        <w:spacing w:line="240" w:lineRule="auto"/>
        <w:ind w:left="900"/>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ất cả các Button được qui định như sau:</w:t>
      </w:r>
    </w:p>
    <w:p w14:paraId="4AD3442A"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Lưu, </w:t>
      </w:r>
      <w:proofErr w:type="gramStart"/>
      <w:r w:rsidRPr="006C43CC">
        <w:rPr>
          <w:rFonts w:ascii="Times New Roman" w:hAnsi="Times New Roman" w:cs="Times New Roman"/>
          <w:color w:val="000000" w:themeColor="text1"/>
          <w:sz w:val="26"/>
          <w:szCs w:val="26"/>
        </w:rPr>
        <w:t>Thoát..</w:t>
      </w:r>
      <w:proofErr w:type="gramEnd"/>
      <w:r w:rsidRPr="006C43CC">
        <w:rPr>
          <w:rFonts w:ascii="Times New Roman" w:hAnsi="Times New Roman" w:cs="Times New Roman"/>
          <w:color w:val="000000" w:themeColor="text1"/>
          <w:sz w:val="26"/>
          <w:szCs w:val="26"/>
        </w:rPr>
        <w:t>: Được canh góc phải ở cuối form</w:t>
      </w:r>
    </w:p>
    <w:p w14:paraId="25EAD4E7" w14:textId="77777777" w:rsidR="00843F4B" w:rsidRPr="006C43CC" w:rsidRDefault="00843F4B" w:rsidP="001B17B2">
      <w:pPr>
        <w:numPr>
          <w:ilvl w:val="1"/>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New, </w:t>
      </w:r>
      <w:proofErr w:type="gramStart"/>
      <w:r w:rsidRPr="006C43CC">
        <w:rPr>
          <w:rFonts w:ascii="Times New Roman" w:hAnsi="Times New Roman" w:cs="Times New Roman"/>
          <w:color w:val="000000" w:themeColor="text1"/>
          <w:sz w:val="26"/>
          <w:szCs w:val="26"/>
        </w:rPr>
        <w:t>Edit,…</w:t>
      </w:r>
      <w:proofErr w:type="gramEnd"/>
      <w:r w:rsidRPr="006C43CC">
        <w:rPr>
          <w:rFonts w:ascii="Times New Roman" w:hAnsi="Times New Roman" w:cs="Times New Roman"/>
          <w:color w:val="000000" w:themeColor="text1"/>
          <w:sz w:val="26"/>
          <w:szCs w:val="26"/>
        </w:rPr>
        <w:t>.: Được canh góc phải ở trên form và được gắn biểu tượng, có tooltip.</w:t>
      </w:r>
    </w:p>
    <w:p w14:paraId="3CF66CFF" w14:textId="77777777" w:rsidR="00843F4B" w:rsidRPr="006C43CC" w:rsidRDefault="00843F4B" w:rsidP="001B17B2">
      <w:pPr>
        <w:numPr>
          <w:ilvl w:val="0"/>
          <w:numId w:val="7"/>
        </w:numPr>
        <w:spacing w:line="240" w:lineRule="auto"/>
        <w:mirrorIndents/>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Qui ước lưu đồ</w:t>
      </w:r>
    </w:p>
    <w:p w14:paraId="54C04CA0" w14:textId="77777777" w:rsidR="00843F4B" w:rsidRPr="006C43CC" w:rsidRDefault="00843F4B" w:rsidP="001B17B2">
      <w:pPr>
        <w:spacing w:line="240" w:lineRule="auto"/>
        <w:ind w:left="720"/>
        <w:mirrorIndents/>
        <w:jc w:val="center"/>
        <w:rPr>
          <w:rFonts w:ascii="Times New Roman" w:hAnsi="Times New Roman" w:cs="Times New Roman"/>
          <w:color w:val="000000" w:themeColor="text1"/>
          <w:sz w:val="26"/>
          <w:szCs w:val="26"/>
        </w:rPr>
      </w:pPr>
      <w:r w:rsidRPr="006C43CC">
        <w:rPr>
          <w:rFonts w:ascii="Times New Roman" w:eastAsia="Calibri" w:hAnsi="Times New Roman" w:cs="Times New Roman"/>
          <w:color w:val="000000" w:themeColor="text1"/>
          <w:sz w:val="26"/>
          <w:szCs w:val="26"/>
        </w:rPr>
        <w:object w:dxaOrig="6023" w:dyaOrig="7145" w14:anchorId="79E462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25pt;height:300.15pt" o:ole="">
            <v:imagedata r:id="rId13" o:title=""/>
          </v:shape>
          <o:OLEObject Type="Embed" ProgID="Visio.Drawing.11" ShapeID="_x0000_i1025" DrawAspect="Content" ObjectID="_1694247874" r:id="rId14"/>
        </w:object>
      </w:r>
    </w:p>
    <w:p w14:paraId="4AB6E258" w14:textId="362AD726" w:rsidR="00254689" w:rsidRPr="006C43CC" w:rsidRDefault="00254689" w:rsidP="00B24014">
      <w:pPr>
        <w:pStyle w:val="Heading1"/>
      </w:pPr>
      <w:bookmarkStart w:id="18" w:name="_Toc14252808"/>
      <w:bookmarkStart w:id="19" w:name="_Toc40875751"/>
      <w:r w:rsidRPr="006C43CC">
        <w:lastRenderedPageBreak/>
        <w:t xml:space="preserve">MÔ TẢ CHỨC NĂNG GIÀNH CHO </w:t>
      </w:r>
      <w:bookmarkEnd w:id="18"/>
      <w:r w:rsidR="00EB752E" w:rsidRPr="006C43CC">
        <w:t>QUẢN TRỊ VIÊN</w:t>
      </w:r>
      <w:bookmarkEnd w:id="19"/>
      <w:r w:rsidR="00EB752E" w:rsidRPr="006C43CC">
        <w:t xml:space="preserve"> </w:t>
      </w:r>
    </w:p>
    <w:p w14:paraId="65163963" w14:textId="77777777" w:rsidR="00254689" w:rsidRPr="006C43CC" w:rsidRDefault="00254689" w:rsidP="00254689">
      <w:pPr>
        <w:pStyle w:val="Heading2"/>
        <w:spacing w:before="120"/>
        <w:mirrorIndents/>
        <w:rPr>
          <w:rFonts w:ascii="Times New Roman" w:hAnsi="Times New Roman"/>
          <w:color w:val="000000" w:themeColor="text1"/>
          <w:sz w:val="26"/>
          <w:szCs w:val="26"/>
        </w:rPr>
      </w:pPr>
      <w:bookmarkStart w:id="20" w:name="_Toc14252809"/>
      <w:bookmarkStart w:id="21" w:name="_Toc40875752"/>
      <w:r w:rsidRPr="006C43CC">
        <w:rPr>
          <w:rFonts w:ascii="Times New Roman" w:hAnsi="Times New Roman"/>
          <w:color w:val="000000" w:themeColor="text1"/>
          <w:sz w:val="26"/>
          <w:szCs w:val="26"/>
        </w:rPr>
        <w:t>Danh sách các chức năng</w:t>
      </w:r>
      <w:bookmarkEnd w:id="20"/>
      <w:bookmarkEnd w:id="21"/>
    </w:p>
    <w:tbl>
      <w:tblPr>
        <w:tblStyle w:val="FinancialTable"/>
        <w:tblW w:w="4939" w:type="pct"/>
        <w:tblLook w:val="04A0" w:firstRow="1" w:lastRow="0" w:firstColumn="1" w:lastColumn="0" w:noHBand="0" w:noVBand="1"/>
      </w:tblPr>
      <w:tblGrid>
        <w:gridCol w:w="638"/>
        <w:gridCol w:w="1427"/>
        <w:gridCol w:w="2443"/>
        <w:gridCol w:w="2161"/>
        <w:gridCol w:w="3411"/>
      </w:tblGrid>
      <w:tr w:rsidR="00A10812" w:rsidRPr="006C43CC" w14:paraId="0DF7E3F3" w14:textId="77777777" w:rsidTr="003615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 w:type="pct"/>
          </w:tcPr>
          <w:p w14:paraId="20A468A1" w14:textId="77777777" w:rsidR="00254689" w:rsidRPr="006C43CC" w:rsidRDefault="00254689" w:rsidP="00254689">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708" w:type="pct"/>
          </w:tcPr>
          <w:p w14:paraId="5E4E9DE9" w14:textId="77777777" w:rsidR="00254689" w:rsidRPr="006C43CC" w:rsidRDefault="00254689" w:rsidP="00254689">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Mã</w:t>
            </w:r>
          </w:p>
        </w:tc>
        <w:tc>
          <w:tcPr>
            <w:tcW w:w="1212" w:type="pct"/>
          </w:tcPr>
          <w:p w14:paraId="090CE10B" w14:textId="77777777" w:rsidR="00254689" w:rsidRPr="006C43CC" w:rsidRDefault="00254689" w:rsidP="00254689">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Chức năng</w:t>
            </w:r>
          </w:p>
        </w:tc>
        <w:tc>
          <w:tcPr>
            <w:tcW w:w="1072" w:type="pct"/>
          </w:tcPr>
          <w:p w14:paraId="4E221DF7" w14:textId="77777777" w:rsidR="00254689" w:rsidRPr="006C43CC" w:rsidRDefault="00254689" w:rsidP="00254689">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ác nhân</w:t>
            </w:r>
          </w:p>
        </w:tc>
        <w:tc>
          <w:tcPr>
            <w:tcW w:w="1692" w:type="pct"/>
          </w:tcPr>
          <w:p w14:paraId="0DE464B3" w14:textId="77777777" w:rsidR="00254689" w:rsidRPr="006C43CC" w:rsidRDefault="00254689" w:rsidP="00254689">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Mô tả</w:t>
            </w:r>
          </w:p>
        </w:tc>
      </w:tr>
      <w:tr w:rsidR="00A10812" w:rsidRPr="006C43CC" w14:paraId="53182982" w14:textId="77777777" w:rsidTr="003615F8">
        <w:tc>
          <w:tcPr>
            <w:cnfStyle w:val="001000000000" w:firstRow="0" w:lastRow="0" w:firstColumn="1" w:lastColumn="0" w:oddVBand="0" w:evenVBand="0" w:oddHBand="0" w:evenHBand="0" w:firstRowFirstColumn="0" w:firstRowLastColumn="0" w:lastRowFirstColumn="0" w:lastRowLastColumn="0"/>
            <w:tcW w:w="316" w:type="pct"/>
          </w:tcPr>
          <w:p w14:paraId="79F0883D" w14:textId="0C58B68F" w:rsidR="00254689" w:rsidRPr="006C43CC" w:rsidRDefault="00254689" w:rsidP="005C4204">
            <w:pPr>
              <w:pStyle w:val="ListParagraph"/>
              <w:numPr>
                <w:ilvl w:val="0"/>
                <w:numId w:val="10"/>
              </w:numPr>
              <w:mirrorIndents/>
              <w:rPr>
                <w:rFonts w:ascii="Times New Roman" w:hAnsi="Times New Roman" w:cs="Times New Roman"/>
                <w:b w:val="0"/>
                <w:bCs/>
                <w:sz w:val="26"/>
                <w:szCs w:val="26"/>
              </w:rPr>
            </w:pPr>
          </w:p>
        </w:tc>
        <w:tc>
          <w:tcPr>
            <w:tcW w:w="708" w:type="pct"/>
          </w:tcPr>
          <w:p w14:paraId="1BA77763" w14:textId="2EDA4423" w:rsidR="00254689" w:rsidRPr="006C43CC" w:rsidRDefault="00FE73B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F0001</w:t>
            </w:r>
          </w:p>
        </w:tc>
        <w:tc>
          <w:tcPr>
            <w:tcW w:w="1212" w:type="pct"/>
          </w:tcPr>
          <w:p w14:paraId="029BC1BF" w14:textId="26F02519" w:rsidR="00254689" w:rsidRPr="006C43CC" w:rsidRDefault="00FE73B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Theo dõi sức khỏe</w:t>
            </w:r>
          </w:p>
        </w:tc>
        <w:tc>
          <w:tcPr>
            <w:tcW w:w="1072" w:type="pct"/>
          </w:tcPr>
          <w:p w14:paraId="2C647961" w14:textId="29C9BBA0" w:rsidR="00254689" w:rsidRPr="006C43CC" w:rsidRDefault="00FE73B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Nhân viên y tế, giáo viên</w:t>
            </w:r>
          </w:p>
        </w:tc>
        <w:tc>
          <w:tcPr>
            <w:tcW w:w="1692" w:type="pct"/>
          </w:tcPr>
          <w:p w14:paraId="25915289" w14:textId="30CE3241" w:rsidR="00254689" w:rsidRPr="006C43CC" w:rsidRDefault="00FE73B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Chức năng cho phép người dùng nhập số cân số đo học sinh lên hệ thống để theo dõi cân nặng – chiều cao học sinh.</w:t>
            </w:r>
          </w:p>
        </w:tc>
      </w:tr>
      <w:tr w:rsidR="00AF72F0" w:rsidRPr="006C43CC" w14:paraId="6B9E45B4" w14:textId="77777777" w:rsidTr="003615F8">
        <w:tc>
          <w:tcPr>
            <w:cnfStyle w:val="001000000000" w:firstRow="0" w:lastRow="0" w:firstColumn="1" w:lastColumn="0" w:oddVBand="0" w:evenVBand="0" w:oddHBand="0" w:evenHBand="0" w:firstRowFirstColumn="0" w:firstRowLastColumn="0" w:lastRowFirstColumn="0" w:lastRowLastColumn="0"/>
            <w:tcW w:w="316" w:type="pct"/>
          </w:tcPr>
          <w:p w14:paraId="09AF272C" w14:textId="42604AD0" w:rsidR="00AF72F0" w:rsidRPr="006C43CC" w:rsidRDefault="00AF72F0" w:rsidP="005C4204">
            <w:pPr>
              <w:pStyle w:val="ListParagraph"/>
              <w:numPr>
                <w:ilvl w:val="0"/>
                <w:numId w:val="10"/>
              </w:numPr>
              <w:mirrorIndents/>
              <w:rPr>
                <w:rFonts w:ascii="Times New Roman" w:hAnsi="Times New Roman" w:cs="Times New Roman"/>
                <w:b w:val="0"/>
                <w:bCs/>
                <w:sz w:val="26"/>
                <w:szCs w:val="26"/>
              </w:rPr>
            </w:pPr>
          </w:p>
        </w:tc>
        <w:tc>
          <w:tcPr>
            <w:tcW w:w="708" w:type="pct"/>
          </w:tcPr>
          <w:p w14:paraId="1F7E6E12" w14:textId="5FA15B93" w:rsidR="00AF72F0" w:rsidRPr="006C43CC" w:rsidRDefault="00A75F5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F0002</w:t>
            </w:r>
          </w:p>
        </w:tc>
        <w:tc>
          <w:tcPr>
            <w:tcW w:w="1212" w:type="pct"/>
          </w:tcPr>
          <w:p w14:paraId="50516D06" w14:textId="0BF8DE47" w:rsidR="00AF72F0" w:rsidRPr="006C43CC" w:rsidRDefault="00CF1F9F"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ẽ b</w:t>
            </w:r>
            <w:r w:rsidR="00943B62" w:rsidRPr="006C43CC">
              <w:rPr>
                <w:rFonts w:ascii="Times New Roman" w:hAnsi="Times New Roman" w:cs="Times New Roman"/>
                <w:color w:val="000000" w:themeColor="text1"/>
                <w:sz w:val="26"/>
                <w:szCs w:val="26"/>
              </w:rPr>
              <w:t>iểu đồ cân đo</w:t>
            </w:r>
          </w:p>
        </w:tc>
        <w:tc>
          <w:tcPr>
            <w:tcW w:w="1072" w:type="pct"/>
          </w:tcPr>
          <w:p w14:paraId="5ED059C4" w14:textId="228B2AD3" w:rsidR="00AF72F0" w:rsidRPr="006C43CC" w:rsidRDefault="00A75F58"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Nhân viên y tế, giáo viên</w:t>
            </w:r>
          </w:p>
        </w:tc>
        <w:tc>
          <w:tcPr>
            <w:tcW w:w="1692" w:type="pct"/>
          </w:tcPr>
          <w:p w14:paraId="7A10A531" w14:textId="7528FDB9" w:rsidR="00AF72F0" w:rsidRPr="006C43CC" w:rsidRDefault="00930BBE"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Chức năng tự động vễ biểu đồ sức khỏe theo số cân số đo của học sinh.</w:t>
            </w:r>
          </w:p>
        </w:tc>
      </w:tr>
      <w:tr w:rsidR="009A3CC4" w:rsidRPr="006C43CC" w14:paraId="1FDD025F" w14:textId="77777777" w:rsidTr="003615F8">
        <w:tc>
          <w:tcPr>
            <w:cnfStyle w:val="001000000000" w:firstRow="0" w:lastRow="0" w:firstColumn="1" w:lastColumn="0" w:oddVBand="0" w:evenVBand="0" w:oddHBand="0" w:evenHBand="0" w:firstRowFirstColumn="0" w:firstRowLastColumn="0" w:lastRowFirstColumn="0" w:lastRowLastColumn="0"/>
            <w:tcW w:w="316" w:type="pct"/>
          </w:tcPr>
          <w:p w14:paraId="097A2897" w14:textId="77777777" w:rsidR="009A3CC4" w:rsidRPr="006C43CC" w:rsidRDefault="009A3CC4" w:rsidP="005C4204">
            <w:pPr>
              <w:pStyle w:val="ListParagraph"/>
              <w:numPr>
                <w:ilvl w:val="0"/>
                <w:numId w:val="10"/>
              </w:numPr>
              <w:mirrorIndents/>
              <w:rPr>
                <w:rFonts w:ascii="Times New Roman" w:hAnsi="Times New Roman" w:cs="Times New Roman"/>
                <w:b w:val="0"/>
                <w:sz w:val="26"/>
                <w:szCs w:val="26"/>
              </w:rPr>
            </w:pPr>
          </w:p>
        </w:tc>
        <w:tc>
          <w:tcPr>
            <w:tcW w:w="708" w:type="pct"/>
          </w:tcPr>
          <w:p w14:paraId="2E73EB9E" w14:textId="4BA84C45"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F000</w:t>
            </w:r>
            <w:r w:rsidR="00F85D83">
              <w:rPr>
                <w:rFonts w:ascii="Times New Roman" w:hAnsi="Times New Roman" w:cs="Times New Roman"/>
                <w:color w:val="000000" w:themeColor="text1"/>
                <w:sz w:val="26"/>
                <w:szCs w:val="26"/>
              </w:rPr>
              <w:t>3</w:t>
            </w:r>
          </w:p>
        </w:tc>
        <w:tc>
          <w:tcPr>
            <w:tcW w:w="1212" w:type="pct"/>
          </w:tcPr>
          <w:p w14:paraId="3022E02B" w14:textId="3F49F5D5"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Kết quả nuôi dưỡng sức khỏe</w:t>
            </w:r>
          </w:p>
        </w:tc>
        <w:tc>
          <w:tcPr>
            <w:tcW w:w="1072" w:type="pct"/>
          </w:tcPr>
          <w:p w14:paraId="44FEAE4F" w14:textId="1E15E584"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Nhân viên y tế</w:t>
            </w:r>
          </w:p>
        </w:tc>
        <w:tc>
          <w:tcPr>
            <w:tcW w:w="1692" w:type="pct"/>
          </w:tcPr>
          <w:p w14:paraId="7971DA9F" w14:textId="3A14109B"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Chức năng giúp người dùng có thể xem lại kết quả đánh giá tổng quát về cân đo và sức khỏe của học sinh.</w:t>
            </w:r>
          </w:p>
        </w:tc>
      </w:tr>
      <w:tr w:rsidR="009A3CC4" w:rsidRPr="006C43CC" w14:paraId="4F2C5B95" w14:textId="77777777" w:rsidTr="003615F8">
        <w:tc>
          <w:tcPr>
            <w:cnfStyle w:val="001000000000" w:firstRow="0" w:lastRow="0" w:firstColumn="1" w:lastColumn="0" w:oddVBand="0" w:evenVBand="0" w:oddHBand="0" w:evenHBand="0" w:firstRowFirstColumn="0" w:firstRowLastColumn="0" w:lastRowFirstColumn="0" w:lastRowLastColumn="0"/>
            <w:tcW w:w="316" w:type="pct"/>
          </w:tcPr>
          <w:p w14:paraId="6985163A" w14:textId="77777777" w:rsidR="009A3CC4" w:rsidRPr="006C43CC" w:rsidRDefault="009A3CC4" w:rsidP="005C4204">
            <w:pPr>
              <w:pStyle w:val="ListParagraph"/>
              <w:numPr>
                <w:ilvl w:val="0"/>
                <w:numId w:val="10"/>
              </w:numPr>
              <w:mirrorIndents/>
              <w:rPr>
                <w:rFonts w:ascii="Times New Roman" w:hAnsi="Times New Roman" w:cs="Times New Roman"/>
                <w:b w:val="0"/>
                <w:sz w:val="26"/>
                <w:szCs w:val="26"/>
              </w:rPr>
            </w:pPr>
          </w:p>
        </w:tc>
        <w:tc>
          <w:tcPr>
            <w:tcW w:w="708" w:type="pct"/>
          </w:tcPr>
          <w:p w14:paraId="31B2A575" w14:textId="3F8B6B7D"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F000</w:t>
            </w:r>
            <w:r w:rsidR="00F85D83">
              <w:rPr>
                <w:rFonts w:ascii="Times New Roman" w:hAnsi="Times New Roman" w:cs="Times New Roman"/>
                <w:color w:val="000000" w:themeColor="text1"/>
                <w:sz w:val="26"/>
                <w:szCs w:val="26"/>
              </w:rPr>
              <w:t>4</w:t>
            </w:r>
          </w:p>
        </w:tc>
        <w:tc>
          <w:tcPr>
            <w:tcW w:w="1212" w:type="pct"/>
          </w:tcPr>
          <w:p w14:paraId="2D82530B" w14:textId="22ACABC3" w:rsidR="009A3CC4" w:rsidRPr="006C43CC" w:rsidRDefault="003F23FA"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ống</w:t>
            </w:r>
            <w:r w:rsidR="009A3CC4" w:rsidRPr="006C43CC">
              <w:rPr>
                <w:rFonts w:ascii="Times New Roman" w:hAnsi="Times New Roman" w:cs="Times New Roman"/>
                <w:color w:val="000000" w:themeColor="text1"/>
                <w:sz w:val="26"/>
                <w:szCs w:val="26"/>
              </w:rPr>
              <w:t xml:space="preserve"> kê Theo dõi sức khỏe</w:t>
            </w:r>
          </w:p>
        </w:tc>
        <w:tc>
          <w:tcPr>
            <w:tcW w:w="1072" w:type="pct"/>
          </w:tcPr>
          <w:p w14:paraId="7BB8A928" w14:textId="16DE183A" w:rsidR="009A3CC4" w:rsidRPr="006C43CC" w:rsidRDefault="009A3CC4"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Nhân viên y tế, Hiệu phó bán trú</w:t>
            </w:r>
          </w:p>
        </w:tc>
        <w:tc>
          <w:tcPr>
            <w:tcW w:w="1692" w:type="pct"/>
          </w:tcPr>
          <w:p w14:paraId="763E4D67" w14:textId="201D2CFC" w:rsidR="009A3CC4" w:rsidRPr="006C43CC" w:rsidRDefault="00592F19" w:rsidP="00A75F58">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C43CC">
              <w:rPr>
                <w:rFonts w:ascii="Times New Roman" w:hAnsi="Times New Roman" w:cs="Times New Roman"/>
                <w:color w:val="000000" w:themeColor="text1"/>
                <w:sz w:val="26"/>
                <w:szCs w:val="26"/>
              </w:rPr>
              <w:t xml:space="preserve">Chức năng hỗ trợ người dùng tổng hợp các báo cáo thống kê về theo dỗi sức khỏe, khám sức khỏe định </w:t>
            </w:r>
            <w:proofErr w:type="gramStart"/>
            <w:r w:rsidRPr="006C43CC">
              <w:rPr>
                <w:rFonts w:ascii="Times New Roman" w:hAnsi="Times New Roman" w:cs="Times New Roman"/>
                <w:color w:val="000000" w:themeColor="text1"/>
                <w:sz w:val="26"/>
                <w:szCs w:val="26"/>
              </w:rPr>
              <w:t>kỳ,kết</w:t>
            </w:r>
            <w:proofErr w:type="gramEnd"/>
            <w:r w:rsidRPr="006C43CC">
              <w:rPr>
                <w:rFonts w:ascii="Times New Roman" w:hAnsi="Times New Roman" w:cs="Times New Roman"/>
                <w:color w:val="000000" w:themeColor="text1"/>
                <w:sz w:val="26"/>
                <w:szCs w:val="26"/>
              </w:rPr>
              <w:t xml:space="preserve"> quả nuôi dưỡng học sinh.</w:t>
            </w:r>
          </w:p>
        </w:tc>
      </w:tr>
    </w:tbl>
    <w:p w14:paraId="782C4310" w14:textId="60530832" w:rsidR="006E3CF7" w:rsidRPr="006C43CC" w:rsidRDefault="006E3CF7" w:rsidP="006E3CF7">
      <w:pPr>
        <w:pStyle w:val="Heading3"/>
        <w:spacing w:before="120"/>
        <w:mirrorIndents/>
        <w:rPr>
          <w:rFonts w:ascii="Times New Roman" w:hAnsi="Times New Roman"/>
          <w:color w:val="000000" w:themeColor="text1"/>
          <w:sz w:val="26"/>
          <w:szCs w:val="26"/>
        </w:rPr>
      </w:pPr>
      <w:r w:rsidRPr="006C43CC">
        <w:rPr>
          <w:rFonts w:ascii="Times New Roman" w:hAnsi="Times New Roman"/>
          <w:color w:val="000000" w:themeColor="text1"/>
          <w:sz w:val="26"/>
          <w:szCs w:val="26"/>
        </w:rPr>
        <w:t xml:space="preserve">Chức năng F0001: </w:t>
      </w:r>
      <w:r w:rsidR="00943B62" w:rsidRPr="006C43CC">
        <w:rPr>
          <w:rFonts w:ascii="Times New Roman" w:hAnsi="Times New Roman"/>
          <w:color w:val="000000" w:themeColor="text1"/>
          <w:sz w:val="26"/>
          <w:szCs w:val="26"/>
        </w:rPr>
        <w:t>Theo dõi sức khỏ</w:t>
      </w:r>
      <w:r w:rsidR="000F594C">
        <w:rPr>
          <w:rFonts w:ascii="Times New Roman" w:hAnsi="Times New Roman"/>
          <w:color w:val="000000" w:themeColor="text1"/>
          <w:sz w:val="26"/>
          <w:szCs w:val="26"/>
        </w:rPr>
        <w:t>e mầm non</w:t>
      </w:r>
    </w:p>
    <w:p w14:paraId="2AB1ED74" w14:textId="5853230A" w:rsidR="00A21CD0" w:rsidRPr="00773B08" w:rsidRDefault="006E3CF7" w:rsidP="00A21CD0">
      <w:pPr>
        <w:pStyle w:val="ListParagraph"/>
        <w:numPr>
          <w:ilvl w:val="0"/>
          <w:numId w:val="6"/>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b/>
          <w:color w:val="000000" w:themeColor="text1"/>
          <w:sz w:val="26"/>
          <w:szCs w:val="26"/>
          <w:u w:val="single"/>
        </w:rPr>
        <w:t xml:space="preserve">Mô tả yêu cầu: </w:t>
      </w:r>
    </w:p>
    <w:p w14:paraId="08742DB3" w14:textId="7C6FED35" w:rsidR="00773B08" w:rsidRDefault="000F594C"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 thừa từ màn hình Theo dõi sức khỏe từ mục Mầm non -&gt; Sức khỏe</w:t>
      </w:r>
    </w:p>
    <w:p w14:paraId="6CEC0A61" w14:textId="00A59EED" w:rsidR="000F594C" w:rsidRDefault="00684278"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Bổ sung màn hình vào menu </w:t>
      </w:r>
      <w:r w:rsidRPr="00684278">
        <w:rPr>
          <w:rFonts w:ascii="Times New Roman" w:hAnsi="Times New Roman" w:cs="Times New Roman"/>
          <w:b/>
          <w:bCs/>
          <w:color w:val="000000" w:themeColor="text1"/>
          <w:sz w:val="26"/>
          <w:szCs w:val="26"/>
        </w:rPr>
        <w:t>Y tế -&gt; Theo dõi thể lực</w:t>
      </w:r>
      <w:r w:rsidR="00D911FD">
        <w:rPr>
          <w:rFonts w:ascii="Times New Roman" w:hAnsi="Times New Roman" w:cs="Times New Roman"/>
          <w:b/>
          <w:bCs/>
          <w:color w:val="000000" w:themeColor="text1"/>
          <w:sz w:val="26"/>
          <w:szCs w:val="26"/>
        </w:rPr>
        <w:t>-&gt;Theo dõi sức khỏe mầm non</w:t>
      </w:r>
    </w:p>
    <w:p w14:paraId="28AF2848" w14:textId="02B5DB35" w:rsidR="00773B08" w:rsidRPr="00074F6F" w:rsidRDefault="00773B08"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Điều chỉnh file template exel import số cân số đo học </w:t>
      </w:r>
      <w:proofErr w:type="gramStart"/>
      <w:r>
        <w:rPr>
          <w:rFonts w:ascii="Times New Roman" w:hAnsi="Times New Roman" w:cs="Times New Roman"/>
          <w:color w:val="000000" w:themeColor="text1"/>
          <w:sz w:val="26"/>
          <w:szCs w:val="26"/>
        </w:rPr>
        <w:t>sinh  (</w:t>
      </w:r>
      <w:proofErr w:type="gramEnd"/>
      <w:r>
        <w:rPr>
          <w:rFonts w:ascii="Times New Roman" w:hAnsi="Times New Roman" w:cs="Times New Roman"/>
          <w:color w:val="000000" w:themeColor="text1"/>
          <w:sz w:val="26"/>
          <w:szCs w:val="26"/>
        </w:rPr>
        <w:t>xem file đính kèm)</w:t>
      </w:r>
      <w:bookmarkStart w:id="22" w:name="_MON_1693288707"/>
      <w:bookmarkEnd w:id="22"/>
      <w:r w:rsidR="00684278">
        <w:object w:dxaOrig="1541" w:dyaOrig="998" w14:anchorId="40071076">
          <v:shape id="_x0000_i1026" type="#_x0000_t75" style="width:37.4pt;height:24.3pt" o:ole="">
            <v:imagedata r:id="rId15" o:title=""/>
          </v:shape>
          <o:OLEObject Type="Embed" ProgID="Excel.Sheet.8" ShapeID="_x0000_i1026" DrawAspect="Icon" ObjectID="_1694247875" r:id="rId16"/>
        </w:object>
      </w:r>
      <w:r w:rsidR="00074F6F">
        <w:t xml:space="preserve"> </w:t>
      </w:r>
      <w:r w:rsidR="00074F6F">
        <w:rPr>
          <w:rFonts w:ascii="Times New Roman" w:hAnsi="Times New Roman" w:cs="Times New Roman"/>
          <w:sz w:val="26"/>
          <w:szCs w:val="26"/>
        </w:rPr>
        <w:t>bỏ bớt các thông tin không cần thiết khi người dùng nhập liệu. File mẫu này ở nút xuất Exel.</w:t>
      </w:r>
    </w:p>
    <w:p w14:paraId="15D983CD" w14:textId="2273B713" w:rsidR="00074F6F" w:rsidRDefault="00074F6F"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Điều chỉnh giao diện theo </w:t>
      </w:r>
      <w:r w:rsidRPr="00D4594A">
        <w:rPr>
          <w:rFonts w:ascii="Times New Roman" w:hAnsi="Times New Roman" w:cs="Times New Roman"/>
          <w:b/>
          <w:bCs/>
          <w:color w:val="000000" w:themeColor="text1"/>
          <w:sz w:val="26"/>
          <w:szCs w:val="26"/>
        </w:rPr>
        <w:t>hình 2</w:t>
      </w:r>
      <w:r>
        <w:rPr>
          <w:rFonts w:ascii="Times New Roman" w:hAnsi="Times New Roman" w:cs="Times New Roman"/>
          <w:color w:val="000000" w:themeColor="text1"/>
          <w:sz w:val="26"/>
          <w:szCs w:val="26"/>
        </w:rPr>
        <w:t xml:space="preserve"> phần mô tả giao diện.</w:t>
      </w:r>
    </w:p>
    <w:p w14:paraId="5F4E2F11" w14:textId="14C6FFA3" w:rsidR="00074F6F" w:rsidRDefault="002217D4"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ức năng cho phép đổ dữ liệu cân đo từ file exel</w:t>
      </w:r>
    </w:p>
    <w:p w14:paraId="3149D526" w14:textId="0DA7EE62" w:rsidR="002217D4" w:rsidRDefault="002217D4" w:rsidP="00773B08">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ức năng tự dựa vào số cân – số đo hiển thị kết quả tự động lên lưới dữ liệu như sau: kết quả cân nặng theo tuổi, kết quả chiều cao theo tuổi, Kết quả Cân nặng theo chiều cao (chỉ hiển thị cho các học sinh 60 tháng tuổi trở xuống là =&lt;60), Chỉ số BMI và Kết quả BMI theo tuổi (Chỉ hiển thị cho học sinh từ 61 tháng tuổi trở lên là =&gt;61)</w:t>
      </w:r>
    </w:p>
    <w:p w14:paraId="3AF2068A" w14:textId="4AF8CBC6" w:rsidR="008D4E30" w:rsidRPr="005A6664" w:rsidRDefault="007240F1" w:rsidP="008D4E30">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Số liệu tính kết quả tự động dựa vào file SoLieuCanDo </w:t>
      </w:r>
      <w:r w:rsidR="004C3319">
        <w:object w:dxaOrig="1541" w:dyaOrig="998" w14:anchorId="422EBFEE">
          <v:shape id="_x0000_i1027" type="#_x0000_t75" style="width:30.85pt;height:19.65pt" o:ole="">
            <v:imagedata r:id="rId17" o:title=""/>
          </v:shape>
          <o:OLEObject Type="Embed" ProgID="Package" ShapeID="_x0000_i1027" DrawAspect="Icon" ObjectID="_1694247876" r:id="rId18"/>
        </w:object>
      </w:r>
      <w:r>
        <w:t xml:space="preserve"> (xem file đính kèm)</w:t>
      </w:r>
    </w:p>
    <w:p w14:paraId="45AE3C74" w14:textId="34654AE0" w:rsidR="005A6664" w:rsidRPr="005A6664" w:rsidRDefault="005A6664" w:rsidP="005A6664">
      <w:pPr>
        <w:pStyle w:val="ListParagraph"/>
        <w:spacing w:line="240" w:lineRule="auto"/>
        <w:ind w:left="641"/>
        <w:contextualSpacing w:val="0"/>
        <w:mirrorIndents/>
        <w:rPr>
          <w:rFonts w:ascii="Times New Roman" w:hAnsi="Times New Roman" w:cs="Times New Roman"/>
          <w:b/>
          <w:bCs/>
          <w:color w:val="FF0000"/>
          <w:sz w:val="26"/>
          <w:szCs w:val="26"/>
        </w:rPr>
      </w:pPr>
      <w:r w:rsidRPr="005A6664">
        <w:rPr>
          <w:rFonts w:ascii="Times New Roman" w:hAnsi="Times New Roman" w:cs="Times New Roman"/>
          <w:b/>
          <w:bCs/>
          <w:color w:val="FF0000"/>
          <w:sz w:val="26"/>
          <w:szCs w:val="26"/>
        </w:rPr>
        <w:t>Lưu ý:</w:t>
      </w:r>
    </w:p>
    <w:p w14:paraId="793E815E" w14:textId="6F5D9697" w:rsidR="008D4E30" w:rsidRPr="008D4E30" w:rsidRDefault="008D4E30" w:rsidP="008D4E30">
      <w:pPr>
        <w:pStyle w:val="ListParagraph"/>
        <w:numPr>
          <w:ilvl w:val="1"/>
          <w:numId w:val="6"/>
        </w:numPr>
        <w:spacing w:line="240" w:lineRule="auto"/>
        <w:ind w:left="641" w:hanging="284"/>
        <w:contextualSpacing w:val="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1 trong 2 cột kết quả cân nặng, chiều cao có kết quả Suy dinh dưỡng (thể nhẹ và thể nặng) sẽ không cần hiển thị kết quả cho cột Kết quả Cân nặng theo chiều cao cho trẻ từ 60 tháng trở xuống và cột Kết quả BMI cho trẻ từ 61 tháng tuổi trở lên. (Theo quy định của sổ sức khỏe y tế)</w:t>
      </w:r>
    </w:p>
    <w:p w14:paraId="71166112" w14:textId="092007ED" w:rsidR="00825E72" w:rsidRDefault="006E3CF7" w:rsidP="00825E72">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 xml:space="preserve">Mô tả giao diện: </w:t>
      </w:r>
    </w:p>
    <w:p w14:paraId="2CDCD5AE" w14:textId="77320FCB" w:rsidR="002217D4" w:rsidRDefault="002217D4" w:rsidP="006238FA">
      <w:pPr>
        <w:spacing w:line="240" w:lineRule="auto"/>
        <w:ind w:left="-142"/>
        <w:mirrorIndents/>
        <w:jc w:val="center"/>
        <w:rPr>
          <w:rFonts w:ascii="Times New Roman" w:hAnsi="Times New Roman" w:cs="Times New Roman"/>
          <w:bCs/>
          <w:i/>
          <w:iCs/>
          <w:color w:val="000000" w:themeColor="text1"/>
          <w:sz w:val="26"/>
          <w:szCs w:val="26"/>
        </w:rPr>
      </w:pPr>
      <w:r>
        <w:rPr>
          <w:noProof/>
        </w:rPr>
        <w:drawing>
          <wp:inline distT="0" distB="0" distL="0" distR="0" wp14:anchorId="6C28BF17" wp14:editId="5A407E17">
            <wp:extent cx="6492240" cy="191008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92240" cy="1910080"/>
                    </a:xfrm>
                    <a:prstGeom prst="rect">
                      <a:avLst/>
                    </a:prstGeom>
                  </pic:spPr>
                </pic:pic>
              </a:graphicData>
            </a:graphic>
          </wp:inline>
        </w:drawing>
      </w:r>
    </w:p>
    <w:p w14:paraId="5694DDF9" w14:textId="1B8F492A" w:rsidR="002217D4" w:rsidRPr="002217D4" w:rsidRDefault="002217D4" w:rsidP="002217D4">
      <w:pPr>
        <w:spacing w:line="240" w:lineRule="auto"/>
        <w:ind w:left="36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Hình 1: Giao diện Theo dõi sức khỏe cũ</w:t>
      </w:r>
    </w:p>
    <w:p w14:paraId="1E5666BC" w14:textId="2D1DFB17" w:rsidR="002217D4" w:rsidRPr="002217D4" w:rsidRDefault="007A5349" w:rsidP="006238FA">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noProof/>
        </w:rPr>
        <w:drawing>
          <wp:inline distT="0" distB="0" distL="0" distR="0" wp14:anchorId="723672BA" wp14:editId="0F514005">
            <wp:extent cx="6492240" cy="2948940"/>
            <wp:effectExtent l="0" t="0" r="381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92240" cy="2948940"/>
                    </a:xfrm>
                    <a:prstGeom prst="rect">
                      <a:avLst/>
                    </a:prstGeom>
                  </pic:spPr>
                </pic:pic>
              </a:graphicData>
            </a:graphic>
          </wp:inline>
        </w:drawing>
      </w:r>
    </w:p>
    <w:p w14:paraId="3CA41803" w14:textId="06A1B835" w:rsidR="006E3CF7" w:rsidRDefault="002217D4" w:rsidP="003173E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Hình 2: Giao diện Theo dõi sức khỏe mới</w:t>
      </w:r>
    </w:p>
    <w:p w14:paraId="05246B0D" w14:textId="3151E6EB" w:rsidR="00E67E7A" w:rsidRDefault="009E3A5E" w:rsidP="003173E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noProof/>
        </w:rPr>
        <w:lastRenderedPageBreak/>
        <w:drawing>
          <wp:inline distT="0" distB="0" distL="0" distR="0" wp14:anchorId="2E149A6B" wp14:editId="6A82E301">
            <wp:extent cx="6492240" cy="2943860"/>
            <wp:effectExtent l="0" t="0" r="381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92240" cy="2943860"/>
                    </a:xfrm>
                    <a:prstGeom prst="rect">
                      <a:avLst/>
                    </a:prstGeom>
                  </pic:spPr>
                </pic:pic>
              </a:graphicData>
            </a:graphic>
          </wp:inline>
        </w:drawing>
      </w:r>
    </w:p>
    <w:p w14:paraId="76F8AFC4" w14:textId="618AEB76" w:rsidR="00E67E7A" w:rsidRDefault="00E67E7A" w:rsidP="003173E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 xml:space="preserve">Hình </w:t>
      </w:r>
      <w:proofErr w:type="gramStart"/>
      <w:r>
        <w:rPr>
          <w:rFonts w:ascii="Times New Roman" w:hAnsi="Times New Roman" w:cs="Times New Roman"/>
          <w:bCs/>
          <w:i/>
          <w:iCs/>
          <w:color w:val="000000" w:themeColor="text1"/>
          <w:sz w:val="26"/>
          <w:szCs w:val="26"/>
        </w:rPr>
        <w:t>3:Khi</w:t>
      </w:r>
      <w:proofErr w:type="gramEnd"/>
      <w:r>
        <w:rPr>
          <w:rFonts w:ascii="Times New Roman" w:hAnsi="Times New Roman" w:cs="Times New Roman"/>
          <w:bCs/>
          <w:i/>
          <w:iCs/>
          <w:color w:val="000000" w:themeColor="text1"/>
          <w:sz w:val="26"/>
          <w:szCs w:val="26"/>
        </w:rPr>
        <w:t xml:space="preserve"> chọn Theo y tế sẽ hiện thị ngày lên để chọn</w:t>
      </w:r>
    </w:p>
    <w:p w14:paraId="22E2C2E3" w14:textId="017A04FA" w:rsidR="000575C2" w:rsidRDefault="007244AE" w:rsidP="003173E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noProof/>
        </w:rPr>
        <w:drawing>
          <wp:inline distT="0" distB="0" distL="0" distR="0" wp14:anchorId="411D995A" wp14:editId="0EE1B4C5">
            <wp:extent cx="6492240" cy="297243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92240" cy="2972435"/>
                    </a:xfrm>
                    <a:prstGeom prst="rect">
                      <a:avLst/>
                    </a:prstGeom>
                  </pic:spPr>
                </pic:pic>
              </a:graphicData>
            </a:graphic>
          </wp:inline>
        </w:drawing>
      </w:r>
    </w:p>
    <w:p w14:paraId="0FC15C2A" w14:textId="7B33A083" w:rsidR="000575C2" w:rsidRPr="002217D4" w:rsidRDefault="000575C2" w:rsidP="003173E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 xml:space="preserve">Hình </w:t>
      </w:r>
      <w:r w:rsidR="00E67E7A">
        <w:rPr>
          <w:rFonts w:ascii="Times New Roman" w:hAnsi="Times New Roman" w:cs="Times New Roman"/>
          <w:bCs/>
          <w:i/>
          <w:iCs/>
          <w:color w:val="000000" w:themeColor="text1"/>
          <w:sz w:val="26"/>
          <w:szCs w:val="26"/>
        </w:rPr>
        <w:t>4</w:t>
      </w:r>
      <w:r>
        <w:rPr>
          <w:rFonts w:ascii="Times New Roman" w:hAnsi="Times New Roman" w:cs="Times New Roman"/>
          <w:bCs/>
          <w:i/>
          <w:iCs/>
          <w:color w:val="000000" w:themeColor="text1"/>
          <w:sz w:val="26"/>
          <w:szCs w:val="26"/>
        </w:rPr>
        <w:t>: Nút xuất báo cáo</w:t>
      </w:r>
    </w:p>
    <w:p w14:paraId="7E39F830" w14:textId="77777777" w:rsidR="006E3CF7" w:rsidRPr="006C43CC" w:rsidRDefault="006E3CF7" w:rsidP="006E3CF7">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Mô tả trường dữ liệu:</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57"/>
        <w:gridCol w:w="7410"/>
      </w:tblGrid>
      <w:tr w:rsidR="006E3CF7" w:rsidRPr="006C43CC" w14:paraId="039F1247" w14:textId="77777777" w:rsidTr="00782D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10F3461F" w14:textId="77777777" w:rsidR="006E3CF7" w:rsidRPr="006C43CC" w:rsidRDefault="006E3CF7" w:rsidP="00782D3C">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57" w:type="pct"/>
          </w:tcPr>
          <w:p w14:paraId="5FD5D054" w14:textId="77777777" w:rsidR="006E3CF7" w:rsidRPr="006C43CC" w:rsidRDefault="006E3CF7" w:rsidP="00782D3C">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rường dữ liệu</w:t>
            </w:r>
          </w:p>
        </w:tc>
        <w:tc>
          <w:tcPr>
            <w:tcW w:w="3631" w:type="pct"/>
          </w:tcPr>
          <w:p w14:paraId="28A601C8" w14:textId="77777777" w:rsidR="006E3CF7" w:rsidRPr="006C43CC" w:rsidRDefault="006E3CF7" w:rsidP="00782D3C">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6E3CF7" w:rsidRPr="006C43CC" w14:paraId="1FBE147A"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088CDF40" w14:textId="1D633FBD" w:rsidR="006E3CF7" w:rsidRPr="006C43CC" w:rsidRDefault="006E3CF7"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1F5D493B" w14:textId="0D30C9B0" w:rsidR="006E3CF7" w:rsidRPr="006C43CC" w:rsidRDefault="008D4E3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gày</w:t>
            </w:r>
          </w:p>
        </w:tc>
        <w:tc>
          <w:tcPr>
            <w:tcW w:w="3631" w:type="pct"/>
          </w:tcPr>
          <w:p w14:paraId="6A857D25" w14:textId="405D8319" w:rsidR="006E3CF7" w:rsidRDefault="008D4E3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Ngày cân </w:t>
            </w:r>
            <w:proofErr w:type="gramStart"/>
            <w:r>
              <w:rPr>
                <w:rFonts w:ascii="Times New Roman" w:hAnsi="Times New Roman" w:cs="Times New Roman"/>
                <w:color w:val="000000" w:themeColor="text1"/>
                <w:sz w:val="26"/>
                <w:szCs w:val="26"/>
              </w:rPr>
              <w:t>đo</w:t>
            </w:r>
            <w:r w:rsidR="00CE2A91">
              <w:rPr>
                <w:rFonts w:ascii="Times New Roman" w:hAnsi="Times New Roman" w:cs="Times New Roman"/>
                <w:color w:val="000000" w:themeColor="text1"/>
                <w:sz w:val="26"/>
                <w:szCs w:val="26"/>
              </w:rPr>
              <w:t>,</w:t>
            </w:r>
            <w:r>
              <w:rPr>
                <w:rFonts w:ascii="Times New Roman" w:hAnsi="Times New Roman" w:cs="Times New Roman"/>
                <w:color w:val="000000" w:themeColor="text1"/>
                <w:sz w:val="26"/>
                <w:szCs w:val="26"/>
              </w:rPr>
              <w:t>cho</w:t>
            </w:r>
            <w:proofErr w:type="gramEnd"/>
            <w:r>
              <w:rPr>
                <w:rFonts w:ascii="Times New Roman" w:hAnsi="Times New Roman" w:cs="Times New Roman"/>
                <w:color w:val="000000" w:themeColor="text1"/>
                <w:sz w:val="26"/>
                <w:szCs w:val="26"/>
              </w:rPr>
              <w:t xml:space="preserve"> nhập số trực tiếp trên hệ thống,trường dữ liệu bắt buộc phải chọn</w:t>
            </w:r>
          </w:p>
          <w:p w14:paraId="58CF3200" w14:textId="72ECB97E" w:rsidR="008D4E30" w:rsidRPr="006C43CC" w:rsidRDefault="008D4E3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Nếu Tháng đó đã Lưu Theo dõi sức khỏe cho lớp rồi và đã chọn Ngày thì cho hiển thị lại Ngày đã Lưu</w:t>
            </w:r>
            <w:r w:rsidR="00CE2A91">
              <w:rPr>
                <w:rFonts w:ascii="Times New Roman" w:hAnsi="Times New Roman" w:cs="Times New Roman"/>
                <w:color w:val="000000" w:themeColor="text1"/>
                <w:sz w:val="26"/>
                <w:szCs w:val="26"/>
              </w:rPr>
              <w:t xml:space="preserve"> cho lớp đã thực hiện Theo dõi sức khỏe</w:t>
            </w:r>
          </w:p>
        </w:tc>
      </w:tr>
      <w:tr w:rsidR="006E3CF7" w:rsidRPr="006C43CC" w14:paraId="4BDBB624"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5A244411" w14:textId="11655B64" w:rsidR="006E3CF7" w:rsidRPr="006C43CC" w:rsidRDefault="006E3CF7"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3C541F69" w14:textId="2975C1A7" w:rsidR="006E3CF7" w:rsidRPr="006C43CC"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áng</w:t>
            </w:r>
          </w:p>
        </w:tc>
        <w:tc>
          <w:tcPr>
            <w:tcW w:w="3631" w:type="pct"/>
          </w:tcPr>
          <w:p w14:paraId="0245D3D1" w14:textId="7BDDA0B8" w:rsidR="006E3CF7" w:rsidRPr="006C43CC"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áng cân đo, Cho nhập số trự tiếp trên hệ thống, trường dữ liệu bắt buộc</w:t>
            </w:r>
          </w:p>
        </w:tc>
      </w:tr>
      <w:tr w:rsidR="00DF0330" w:rsidRPr="006C43CC" w14:paraId="071DB8D7"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3A0A8D06" w14:textId="1F44ECD0" w:rsidR="00DF0330" w:rsidRPr="006C43CC" w:rsidRDefault="00DF0330"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41D0E4A4" w14:textId="17F7CDA0" w:rsidR="00DF0330" w:rsidRPr="006C43CC"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w:t>
            </w:r>
          </w:p>
        </w:tc>
        <w:tc>
          <w:tcPr>
            <w:tcW w:w="3631" w:type="pct"/>
          </w:tcPr>
          <w:p w14:paraId="05E040AC" w14:textId="4EDE0F41" w:rsidR="00DF0330" w:rsidRPr="006C43CC"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 cân đo, Hiển thị theo năm hiện tại, cho phép nhập lại số trực tiếp trên phần mềm, trường dữ liệu bắt buộc.</w:t>
            </w:r>
          </w:p>
        </w:tc>
      </w:tr>
      <w:tr w:rsidR="00CE2A91" w:rsidRPr="006C43CC" w14:paraId="4521A06D"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7E1758D2" w14:textId="77777777" w:rsidR="00CE2A91" w:rsidRPr="006C43CC" w:rsidRDefault="00CE2A91"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60B77416" w14:textId="146C8BF7" w:rsidR="00CE2A91"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eo Bộ Giáo dục</w:t>
            </w:r>
          </w:p>
        </w:tc>
        <w:tc>
          <w:tcPr>
            <w:tcW w:w="3631" w:type="pct"/>
          </w:tcPr>
          <w:p w14:paraId="7A1A2AB0" w14:textId="60A02E4F" w:rsidR="00CE2A91"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adio button khi chọn vào hệ thống sẽ tính tháng tuổi của học sinh dựa vào tháng đang chọn.</w:t>
            </w:r>
          </w:p>
          <w:p w14:paraId="7C1D864E" w14:textId="473B4654" w:rsidR="005F4CAB" w:rsidRDefault="005F4CAB"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ặc định cho chọn radion button này</w:t>
            </w:r>
            <w:r w:rsidR="00684278">
              <w:rPr>
                <w:rFonts w:ascii="Times New Roman" w:hAnsi="Times New Roman" w:cs="Times New Roman"/>
                <w:color w:val="000000" w:themeColor="text1"/>
                <w:sz w:val="26"/>
                <w:szCs w:val="26"/>
              </w:rPr>
              <w:t xml:space="preserve"> và cho ẩn đi label Ngày và textbox ngày</w:t>
            </w:r>
          </w:p>
          <w:p w14:paraId="78ED5D4F" w14:textId="0415FF17" w:rsidR="00CE2A91"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D: Nhập Tháng 9 Năm 2021 thì những học sinh có tháng sinh từ 9/2020 sẽ được 12 tháng tuổi.</w:t>
            </w:r>
          </w:p>
        </w:tc>
      </w:tr>
      <w:tr w:rsidR="00CE2A91" w:rsidRPr="006C43CC" w14:paraId="4053ABEB"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1FE5EDCA" w14:textId="77777777" w:rsidR="00CE2A91" w:rsidRPr="006C43CC" w:rsidRDefault="00CE2A91"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52E02843" w14:textId="02D59015" w:rsidR="00CE2A91" w:rsidRDefault="00CE2A91"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eo Y tế</w:t>
            </w:r>
          </w:p>
        </w:tc>
        <w:tc>
          <w:tcPr>
            <w:tcW w:w="3631" w:type="pct"/>
          </w:tcPr>
          <w:p w14:paraId="79A0B372" w14:textId="72A6A056" w:rsidR="00CE2A91" w:rsidRDefault="00CE2A91"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Radio button khi chọn vào hệ thống sẽ tính tháng tuổi của học sinh dựa vào ngày đang nhập để thực hiện cân đo theo quy định của bộ y tế tính tháng tuổi trẻ mầm non theo đúng ngày sinh</w:t>
            </w:r>
            <w:r w:rsidR="00684278">
              <w:rPr>
                <w:rFonts w:ascii="Times New Roman" w:hAnsi="Times New Roman" w:cs="Times New Roman"/>
                <w:color w:val="000000" w:themeColor="text1"/>
                <w:sz w:val="26"/>
                <w:szCs w:val="26"/>
              </w:rPr>
              <w:t>.</w:t>
            </w:r>
          </w:p>
          <w:p w14:paraId="7D62046A" w14:textId="063D147B" w:rsidR="00684278" w:rsidRDefault="00684278"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hi cho radio này thì cho hiển thì label Ngày và textbox Ngày</w:t>
            </w:r>
            <w:r w:rsidR="00661431">
              <w:rPr>
                <w:rFonts w:ascii="Times New Roman" w:hAnsi="Times New Roman" w:cs="Times New Roman"/>
                <w:color w:val="000000" w:themeColor="text1"/>
                <w:sz w:val="26"/>
                <w:szCs w:val="26"/>
              </w:rPr>
              <w:t xml:space="preserve"> để xác định cân đo theo ngày</w:t>
            </w:r>
          </w:p>
          <w:p w14:paraId="7C756FEC" w14:textId="47358A66" w:rsidR="00CE2A91" w:rsidRDefault="00CE2A91"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VD: Nhập Ngày 10 Tháng 9 Năm 2021 thì những học sinh có ngày sinh từ trước ngày 10/9/2020 sẽ được 12 tháng tuổi</w:t>
            </w:r>
            <w:r w:rsidR="008727FD">
              <w:rPr>
                <w:rFonts w:ascii="Times New Roman" w:hAnsi="Times New Roman" w:cs="Times New Roman"/>
                <w:color w:val="000000" w:themeColor="text1"/>
                <w:sz w:val="26"/>
                <w:szCs w:val="26"/>
              </w:rPr>
              <w:t>, còn sau ngày 10/9/2020 sẽ tính là 11 tháng tuổi vì chưa đủ ngày.</w:t>
            </w:r>
          </w:p>
        </w:tc>
      </w:tr>
      <w:tr w:rsidR="003B760D" w:rsidRPr="006C43CC" w14:paraId="4EF933AB"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085AB677" w14:textId="77777777" w:rsidR="003B760D" w:rsidRPr="006C43CC" w:rsidRDefault="003B760D"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1B16BA1D" w14:textId="7F4FB6ED" w:rsidR="003B760D" w:rsidRDefault="003B760D"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ớp học</w:t>
            </w:r>
          </w:p>
        </w:tc>
        <w:tc>
          <w:tcPr>
            <w:tcW w:w="3631" w:type="pct"/>
          </w:tcPr>
          <w:p w14:paraId="51EEBDEE" w14:textId="5FD24A10" w:rsidR="003B760D" w:rsidRDefault="003B760D"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anh mục lớp học trong đơn vị trường</w:t>
            </w:r>
          </w:p>
        </w:tc>
      </w:tr>
      <w:tr w:rsidR="003B760D" w:rsidRPr="006C43CC" w14:paraId="1FF6806D"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3D2C743B" w14:textId="77777777" w:rsidR="003B760D" w:rsidRPr="006C43CC" w:rsidRDefault="003B760D"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6D73D9C4" w14:textId="6B4EBA9D" w:rsidR="003B760D" w:rsidRDefault="003B760D"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ã học sinh</w:t>
            </w:r>
          </w:p>
        </w:tc>
        <w:tc>
          <w:tcPr>
            <w:tcW w:w="3631" w:type="pct"/>
          </w:tcPr>
          <w:p w14:paraId="10762858" w14:textId="14106E73" w:rsidR="003B760D" w:rsidRDefault="003B760D"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xtbox cho phép nhập mã học sinh để tìm kiếm</w:t>
            </w:r>
          </w:p>
        </w:tc>
      </w:tr>
      <w:tr w:rsidR="003B760D" w:rsidRPr="006C43CC" w14:paraId="25EE4E48"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48B21634" w14:textId="77777777" w:rsidR="003B760D" w:rsidRPr="006C43CC" w:rsidRDefault="003B760D"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730A940A" w14:textId="7E477A4F" w:rsidR="003B760D" w:rsidRDefault="003B760D"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 tên</w:t>
            </w:r>
          </w:p>
        </w:tc>
        <w:tc>
          <w:tcPr>
            <w:tcW w:w="3631" w:type="pct"/>
          </w:tcPr>
          <w:p w14:paraId="77DE4AF3" w14:textId="2F7B7706" w:rsidR="003B760D" w:rsidRDefault="003B760D"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xtbox cho phép nhập học và tên học sinh để tìm kiếm</w:t>
            </w:r>
          </w:p>
        </w:tc>
      </w:tr>
      <w:tr w:rsidR="00296690" w:rsidRPr="006C43CC" w14:paraId="38C7D7D4"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7DDAC3D4" w14:textId="77777777" w:rsidR="00296690" w:rsidRPr="006C43CC" w:rsidRDefault="00296690"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4C9789A3" w14:textId="19742E46" w:rsidR="00296690" w:rsidRDefault="0029669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ánh giá cân nặng</w:t>
            </w:r>
          </w:p>
        </w:tc>
        <w:tc>
          <w:tcPr>
            <w:tcW w:w="3631" w:type="pct"/>
          </w:tcPr>
          <w:p w14:paraId="69B0960A" w14:textId="77777777" w:rsidR="00296690"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ombox hiển thì danh mục kết quả cân nặng theo tuổi dùng để lọc dữ liệu lên lưới dữ liệu</w:t>
            </w:r>
          </w:p>
          <w:p w14:paraId="533B5BFC" w14:textId="77777777" w:rsidR="00296690" w:rsidRPr="00684278"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84278">
              <w:rPr>
                <w:rFonts w:ascii="Times New Roman" w:hAnsi="Times New Roman" w:cs="Times New Roman"/>
                <w:color w:val="000000" w:themeColor="text1"/>
                <w:sz w:val="26"/>
                <w:szCs w:val="26"/>
              </w:rPr>
              <w:t>Danh mục:</w:t>
            </w:r>
          </w:p>
          <w:p w14:paraId="237B6B9D"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nhẹ cân mức độ nặng</w:t>
            </w:r>
          </w:p>
          <w:p w14:paraId="50DC35AF"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nhẹ cân</w:t>
            </w:r>
          </w:p>
          <w:p w14:paraId="2B0457A3"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Bình thường</w:t>
            </w:r>
          </w:p>
          <w:p w14:paraId="6C880229" w14:textId="60A2D29E" w:rsidR="00296690" w:rsidRDefault="00296690" w:rsidP="0029669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84278">
              <w:rPr>
                <w:rFonts w:ascii="Times New Roman" w:hAnsi="Times New Roman" w:cs="Times New Roman"/>
                <w:b/>
                <w:bCs/>
                <w:color w:val="000000" w:themeColor="text1"/>
                <w:sz w:val="26"/>
                <w:szCs w:val="26"/>
              </w:rPr>
              <w:lastRenderedPageBreak/>
              <w:t>Trên mức bình thường</w:t>
            </w:r>
          </w:p>
        </w:tc>
      </w:tr>
      <w:tr w:rsidR="00296690" w:rsidRPr="006C43CC" w14:paraId="316B1B25"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3FCFFF34" w14:textId="77777777" w:rsidR="00296690" w:rsidRPr="006C43CC" w:rsidRDefault="00296690"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297E34ED" w14:textId="47434D0A" w:rsidR="00296690" w:rsidRDefault="0029669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ánh giá chiều cao</w:t>
            </w:r>
          </w:p>
        </w:tc>
        <w:tc>
          <w:tcPr>
            <w:tcW w:w="3631" w:type="pct"/>
          </w:tcPr>
          <w:p w14:paraId="28652A64" w14:textId="77777777" w:rsidR="00296690"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ombox hiển thì danh mục kết quả chiều cao theo tuổi dùng để lọc dữ liệu lên lưới dữ liệu</w:t>
            </w:r>
          </w:p>
          <w:p w14:paraId="22E7CE97" w14:textId="77777777" w:rsidR="00296690" w:rsidRPr="00684278"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84278">
              <w:rPr>
                <w:rFonts w:ascii="Times New Roman" w:hAnsi="Times New Roman" w:cs="Times New Roman"/>
                <w:color w:val="000000" w:themeColor="text1"/>
                <w:sz w:val="26"/>
                <w:szCs w:val="26"/>
              </w:rPr>
              <w:t>Danh mục:</w:t>
            </w:r>
          </w:p>
          <w:p w14:paraId="218C4200"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thấp còi mức độ nặng</w:t>
            </w:r>
          </w:p>
          <w:p w14:paraId="1CCCBDD0"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thấp còi</w:t>
            </w:r>
          </w:p>
          <w:p w14:paraId="759A96CC"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Bình thường</w:t>
            </w:r>
          </w:p>
          <w:p w14:paraId="69C12310" w14:textId="4697FFD4" w:rsidR="00296690" w:rsidRDefault="00296690" w:rsidP="0029669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84278">
              <w:rPr>
                <w:rFonts w:ascii="Times New Roman" w:hAnsi="Times New Roman" w:cs="Times New Roman"/>
                <w:b/>
                <w:bCs/>
                <w:color w:val="000000" w:themeColor="text1"/>
                <w:sz w:val="26"/>
                <w:szCs w:val="26"/>
              </w:rPr>
              <w:t>Trên mức bình thường</w:t>
            </w:r>
          </w:p>
        </w:tc>
      </w:tr>
      <w:tr w:rsidR="00296690" w:rsidRPr="006C43CC" w14:paraId="42E72C3A"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318B86B9" w14:textId="77777777" w:rsidR="00296690" w:rsidRPr="006C43CC" w:rsidRDefault="00296690"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50BC2FF6" w14:textId="2DE87496" w:rsidR="00296690" w:rsidRDefault="00296690"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Chiều cao hoặc BMI</w:t>
            </w:r>
          </w:p>
        </w:tc>
        <w:tc>
          <w:tcPr>
            <w:tcW w:w="3631" w:type="pct"/>
          </w:tcPr>
          <w:p w14:paraId="7E744B9C" w14:textId="77777777" w:rsidR="00296690"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ombox hiển thì danh mục kết quả cân nặng/chiều cao hoặc BMI theo tuổi dùng để lọc dữ liệu lên lưới dữ liệu</w:t>
            </w:r>
          </w:p>
          <w:p w14:paraId="2712A3E2" w14:textId="77777777" w:rsidR="00296690" w:rsidRDefault="00296690"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mục:</w:t>
            </w:r>
          </w:p>
          <w:p w14:paraId="2BC502F6"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gầy còm mức độ nặng</w:t>
            </w:r>
          </w:p>
          <w:p w14:paraId="400F6AFD"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Suy dinh dưỡng thể gầy còm</w:t>
            </w:r>
          </w:p>
          <w:p w14:paraId="2A883AA9"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Bình thường</w:t>
            </w:r>
          </w:p>
          <w:p w14:paraId="473F3B90" w14:textId="77777777" w:rsidR="00296690" w:rsidRPr="00684278" w:rsidRDefault="00296690" w:rsidP="00296690">
            <w:pPr>
              <w:pStyle w:val="TableTextDecimal"/>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684278">
              <w:rPr>
                <w:rFonts w:ascii="Times New Roman" w:hAnsi="Times New Roman" w:cs="Times New Roman"/>
                <w:b/>
                <w:bCs/>
                <w:color w:val="000000" w:themeColor="text1"/>
                <w:sz w:val="26"/>
                <w:szCs w:val="26"/>
              </w:rPr>
              <w:t>Thừa cân</w:t>
            </w:r>
          </w:p>
          <w:p w14:paraId="5E88D884" w14:textId="5FDCD8CE" w:rsidR="00296690" w:rsidRDefault="00296690" w:rsidP="0029669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84278">
              <w:rPr>
                <w:rFonts w:ascii="Times New Roman" w:hAnsi="Times New Roman" w:cs="Times New Roman"/>
                <w:b/>
                <w:bCs/>
                <w:color w:val="000000" w:themeColor="text1"/>
                <w:sz w:val="26"/>
                <w:szCs w:val="26"/>
              </w:rPr>
              <w:t>Béo phì</w:t>
            </w:r>
          </w:p>
        </w:tc>
      </w:tr>
      <w:tr w:rsidR="006238FA" w:rsidRPr="006C43CC" w14:paraId="01F7169D"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08C40618" w14:textId="77777777" w:rsidR="006238FA" w:rsidRPr="006C43CC" w:rsidRDefault="006238FA" w:rsidP="005C4204">
            <w:pPr>
              <w:pStyle w:val="ListParagraph"/>
              <w:numPr>
                <w:ilvl w:val="0"/>
                <w:numId w:val="8"/>
              </w:numPr>
              <w:mirrorIndents/>
              <w:jc w:val="center"/>
              <w:rPr>
                <w:rFonts w:ascii="Times New Roman" w:hAnsi="Times New Roman" w:cs="Times New Roman"/>
                <w:sz w:val="26"/>
                <w:szCs w:val="26"/>
              </w:rPr>
            </w:pPr>
          </w:p>
        </w:tc>
        <w:tc>
          <w:tcPr>
            <w:tcW w:w="1057" w:type="pct"/>
          </w:tcPr>
          <w:p w14:paraId="632A8E6C" w14:textId="34DFE70A" w:rsidR="006238FA" w:rsidRDefault="006238F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ưới dữ liệu</w:t>
            </w:r>
          </w:p>
        </w:tc>
        <w:tc>
          <w:tcPr>
            <w:tcW w:w="3631" w:type="pct"/>
          </w:tcPr>
          <w:p w14:paraId="73CF76DC" w14:textId="77777777" w:rsidR="005F4CAB" w:rsidRDefault="00E0539C"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ữ liệu lên lưới</w:t>
            </w:r>
            <w:r w:rsidR="005F4CAB">
              <w:rPr>
                <w:rFonts w:ascii="Times New Roman" w:hAnsi="Times New Roman" w:cs="Times New Roman"/>
                <w:color w:val="000000" w:themeColor="text1"/>
                <w:sz w:val="26"/>
                <w:szCs w:val="26"/>
              </w:rPr>
              <w:t xml:space="preserve"> bao gồm:</w:t>
            </w:r>
          </w:p>
          <w:p w14:paraId="4CF1DCEF" w14:textId="2BA6011E"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TT: số thứ tự</w:t>
            </w:r>
          </w:p>
          <w:p w14:paraId="63D3EDD0" w14:textId="6AFB6763"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Mã học sinh</w:t>
            </w:r>
          </w:p>
          <w:p w14:paraId="6040C8F9" w14:textId="77777777"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Họ đệm</w:t>
            </w:r>
          </w:p>
          <w:p w14:paraId="1F7CB35D" w14:textId="77777777"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Tên</w:t>
            </w:r>
          </w:p>
          <w:p w14:paraId="4956DCFC" w14:textId="77777777"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Giới tính</w:t>
            </w:r>
          </w:p>
          <w:p w14:paraId="69FCF518" w14:textId="77777777"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Ngày Sinh</w:t>
            </w:r>
          </w:p>
          <w:p w14:paraId="53AB9379" w14:textId="70E8B34B" w:rsidR="006238FA"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5F4CAB">
              <w:rPr>
                <w:rFonts w:ascii="Times New Roman" w:hAnsi="Times New Roman" w:cs="Times New Roman"/>
                <w:color w:val="000000" w:themeColor="text1"/>
                <w:sz w:val="26"/>
                <w:szCs w:val="26"/>
              </w:rPr>
              <w:t>Tháng tuổi</w:t>
            </w:r>
            <w:r>
              <w:rPr>
                <w:rFonts w:ascii="Times New Roman" w:hAnsi="Times New Roman" w:cs="Times New Roman"/>
                <w:color w:val="000000" w:themeColor="text1"/>
                <w:sz w:val="26"/>
                <w:szCs w:val="26"/>
              </w:rPr>
              <w:t>: hiển thị tháng tuổi tháng lựa chọn radion button (mặc định tính theo bộ giáo dục)</w:t>
            </w:r>
          </w:p>
          <w:p w14:paraId="2A333B89" w14:textId="45D576F9" w:rsidR="005F4CAB" w:rsidRDefault="005F4CAB"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 chứa textbox cho phép nhập số cân trực tiếp trên lưới dữ liệu</w:t>
            </w:r>
          </w:p>
          <w:p w14:paraId="11109A76" w14:textId="77777777" w:rsidR="005F4CAB" w:rsidRDefault="005F4CAB" w:rsidP="005F4CAB">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t quả: Hiển thị kết quả cân nặng theo tuổi</w:t>
            </w:r>
          </w:p>
          <w:p w14:paraId="198A4741" w14:textId="72148303" w:rsidR="005F4CAB" w:rsidRDefault="00081570" w:rsidP="005F4CAB">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C</w:t>
            </w:r>
            <w:proofErr w:type="gramStart"/>
            <w:r>
              <w:rPr>
                <w:rFonts w:ascii="Times New Roman" w:hAnsi="Times New Roman" w:cs="Times New Roman"/>
                <w:color w:val="000000" w:themeColor="text1"/>
                <w:sz w:val="26"/>
                <w:szCs w:val="26"/>
              </w:rPr>
              <w:t>2:</w:t>
            </w:r>
            <w:r w:rsidR="005F4CAB" w:rsidRPr="005F4CAB">
              <w:rPr>
                <w:rFonts w:ascii="Times New Roman" w:hAnsi="Times New Roman" w:cs="Times New Roman"/>
                <w:color w:val="000000" w:themeColor="text1"/>
                <w:sz w:val="26"/>
                <w:szCs w:val="26"/>
              </w:rPr>
              <w:t>Suy</w:t>
            </w:r>
            <w:proofErr w:type="gramEnd"/>
            <w:r w:rsidR="005F4CAB" w:rsidRPr="005F4CAB">
              <w:rPr>
                <w:rFonts w:ascii="Times New Roman" w:hAnsi="Times New Roman" w:cs="Times New Roman"/>
                <w:color w:val="000000" w:themeColor="text1"/>
                <w:sz w:val="26"/>
                <w:szCs w:val="26"/>
              </w:rPr>
              <w:t xml:space="preserve"> dinh dưỡng thể nhẹ cân mức độ nặng</w:t>
            </w:r>
            <w:r w:rsidR="005F4CAB">
              <w:rPr>
                <w:rFonts w:ascii="Times New Roman" w:hAnsi="Times New Roman" w:cs="Times New Roman"/>
                <w:color w:val="000000" w:themeColor="text1"/>
                <w:sz w:val="26"/>
                <w:szCs w:val="26"/>
              </w:rPr>
              <w:t>: Số cân &lt; -3SD</w:t>
            </w:r>
          </w:p>
          <w:p w14:paraId="3B287317" w14:textId="3D34CBA6" w:rsidR="005F4CAB" w:rsidRDefault="00081570" w:rsidP="005F4CAB">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NC</w:t>
            </w:r>
            <w:proofErr w:type="gramStart"/>
            <w:r>
              <w:rPr>
                <w:rFonts w:ascii="Times New Roman" w:hAnsi="Times New Roman" w:cs="Times New Roman"/>
                <w:color w:val="000000" w:themeColor="text1"/>
                <w:sz w:val="26"/>
                <w:szCs w:val="26"/>
              </w:rPr>
              <w:t>1:</w:t>
            </w:r>
            <w:r w:rsidR="005F4CAB" w:rsidRPr="00296690">
              <w:rPr>
                <w:rFonts w:ascii="Times New Roman" w:hAnsi="Times New Roman" w:cs="Times New Roman"/>
                <w:color w:val="000000" w:themeColor="text1"/>
                <w:sz w:val="26"/>
                <w:szCs w:val="26"/>
              </w:rPr>
              <w:t>Suy</w:t>
            </w:r>
            <w:proofErr w:type="gramEnd"/>
            <w:r w:rsidR="005F4CAB" w:rsidRPr="00296690">
              <w:rPr>
                <w:rFonts w:ascii="Times New Roman" w:hAnsi="Times New Roman" w:cs="Times New Roman"/>
                <w:color w:val="000000" w:themeColor="text1"/>
                <w:sz w:val="26"/>
                <w:szCs w:val="26"/>
              </w:rPr>
              <w:t xml:space="preserve"> dinh dưỡng thể nhẹ cân</w:t>
            </w:r>
            <w:r w:rsidR="005F4CAB">
              <w:rPr>
                <w:rFonts w:ascii="Times New Roman" w:hAnsi="Times New Roman" w:cs="Times New Roman"/>
                <w:color w:val="000000" w:themeColor="text1"/>
                <w:sz w:val="26"/>
                <w:szCs w:val="26"/>
              </w:rPr>
              <w:t>: -3SD =&lt; Số cân &lt; -2SD</w:t>
            </w:r>
          </w:p>
          <w:p w14:paraId="5E8F7D88" w14:textId="57A589F2" w:rsidR="005F4CAB" w:rsidRDefault="00081570" w:rsidP="005F4CAB">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T:</w:t>
            </w:r>
            <w:r w:rsidR="005F4CAB" w:rsidRPr="00296690">
              <w:rPr>
                <w:rFonts w:ascii="Times New Roman" w:hAnsi="Times New Roman" w:cs="Times New Roman"/>
                <w:color w:val="000000" w:themeColor="text1"/>
                <w:sz w:val="26"/>
                <w:szCs w:val="26"/>
              </w:rPr>
              <w:t>Bình</w:t>
            </w:r>
            <w:proofErr w:type="gramEnd"/>
            <w:r w:rsidR="005F4CAB" w:rsidRPr="00296690">
              <w:rPr>
                <w:rFonts w:ascii="Times New Roman" w:hAnsi="Times New Roman" w:cs="Times New Roman"/>
                <w:color w:val="000000" w:themeColor="text1"/>
                <w:sz w:val="26"/>
                <w:szCs w:val="26"/>
              </w:rPr>
              <w:t xml:space="preserve"> thường</w:t>
            </w:r>
            <w:r w:rsidR="005F4CAB">
              <w:rPr>
                <w:rFonts w:ascii="Times New Roman" w:hAnsi="Times New Roman" w:cs="Times New Roman"/>
                <w:color w:val="000000" w:themeColor="text1"/>
                <w:sz w:val="26"/>
                <w:szCs w:val="26"/>
              </w:rPr>
              <w:t>: -2SD =&lt; số cân =&lt; 2SD</w:t>
            </w:r>
          </w:p>
          <w:p w14:paraId="469ED93B" w14:textId="5FD70463" w:rsidR="00081570" w:rsidRDefault="00081570" w:rsidP="00EB01E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T</w:t>
            </w:r>
            <w:proofErr w:type="gramStart"/>
            <w:r>
              <w:rPr>
                <w:rFonts w:ascii="Times New Roman" w:hAnsi="Times New Roman" w:cs="Times New Roman"/>
                <w:color w:val="000000" w:themeColor="text1"/>
                <w:sz w:val="26"/>
                <w:szCs w:val="26"/>
              </w:rPr>
              <w:t>+:</w:t>
            </w:r>
            <w:r w:rsidR="005F4CAB" w:rsidRPr="00296690">
              <w:rPr>
                <w:rFonts w:ascii="Times New Roman" w:hAnsi="Times New Roman" w:cs="Times New Roman"/>
                <w:color w:val="000000" w:themeColor="text1"/>
                <w:sz w:val="26"/>
                <w:szCs w:val="26"/>
              </w:rPr>
              <w:t>Trên</w:t>
            </w:r>
            <w:proofErr w:type="gramEnd"/>
            <w:r w:rsidR="005F4CAB" w:rsidRPr="00296690">
              <w:rPr>
                <w:rFonts w:ascii="Times New Roman" w:hAnsi="Times New Roman" w:cs="Times New Roman"/>
                <w:color w:val="000000" w:themeColor="text1"/>
                <w:sz w:val="26"/>
                <w:szCs w:val="26"/>
              </w:rPr>
              <w:t xml:space="preserve"> mức bình thường</w:t>
            </w:r>
            <w:r w:rsidR="005F4CAB">
              <w:rPr>
                <w:rFonts w:ascii="Times New Roman" w:hAnsi="Times New Roman" w:cs="Times New Roman"/>
                <w:color w:val="000000" w:themeColor="text1"/>
                <w:sz w:val="26"/>
                <w:szCs w:val="26"/>
              </w:rPr>
              <w:t xml:space="preserve">: </w:t>
            </w:r>
            <w:r w:rsidR="00E61702">
              <w:rPr>
                <w:rFonts w:ascii="Times New Roman" w:hAnsi="Times New Roman" w:cs="Times New Roman"/>
                <w:color w:val="000000" w:themeColor="text1"/>
                <w:sz w:val="26"/>
                <w:szCs w:val="26"/>
              </w:rPr>
              <w:t>Số cân &gt; 2SD</w:t>
            </w:r>
          </w:p>
          <w:p w14:paraId="1FBBA398" w14:textId="37933B0C" w:rsidR="005F4CAB" w:rsidRDefault="003E61B8" w:rsidP="005F4CAB">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r w:rsidR="005F4CAB">
              <w:rPr>
                <w:rFonts w:ascii="Times New Roman" w:hAnsi="Times New Roman" w:cs="Times New Roman"/>
                <w:color w:val="000000" w:themeColor="text1"/>
                <w:sz w:val="26"/>
                <w:szCs w:val="26"/>
              </w:rPr>
              <w:t>: chứa textbox cho phép nhập số cân trực tiếp trên lưới dữ liệu</w:t>
            </w:r>
          </w:p>
          <w:p w14:paraId="7C7FC2ED" w14:textId="203FC519" w:rsidR="005F4CAB" w:rsidRDefault="005F4CAB" w:rsidP="005F4CAB">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t quả: Hiển thị kết quả chiều cao theo tuổi</w:t>
            </w:r>
          </w:p>
          <w:p w14:paraId="3E285FEB" w14:textId="7AE869A7"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C</w:t>
            </w:r>
            <w:proofErr w:type="gramStart"/>
            <w:r>
              <w:rPr>
                <w:rFonts w:ascii="Times New Roman" w:hAnsi="Times New Roman" w:cs="Times New Roman"/>
                <w:color w:val="000000" w:themeColor="text1"/>
                <w:sz w:val="26"/>
                <w:szCs w:val="26"/>
              </w:rPr>
              <w:t>2:</w:t>
            </w:r>
            <w:r w:rsidR="003E61B8" w:rsidRPr="005F4CAB">
              <w:rPr>
                <w:rFonts w:ascii="Times New Roman" w:hAnsi="Times New Roman" w:cs="Times New Roman"/>
                <w:color w:val="000000" w:themeColor="text1"/>
                <w:sz w:val="26"/>
                <w:szCs w:val="26"/>
              </w:rPr>
              <w:t>Suy</w:t>
            </w:r>
            <w:proofErr w:type="gramEnd"/>
            <w:r w:rsidR="003E61B8" w:rsidRPr="005F4CAB">
              <w:rPr>
                <w:rFonts w:ascii="Times New Roman" w:hAnsi="Times New Roman" w:cs="Times New Roman"/>
                <w:color w:val="000000" w:themeColor="text1"/>
                <w:sz w:val="26"/>
                <w:szCs w:val="26"/>
              </w:rPr>
              <w:t xml:space="preserve"> dinh dưỡng thể nhẹ cân mức độ nặng</w:t>
            </w:r>
            <w:r w:rsidR="003E61B8">
              <w:rPr>
                <w:rFonts w:ascii="Times New Roman" w:hAnsi="Times New Roman" w:cs="Times New Roman"/>
                <w:color w:val="000000" w:themeColor="text1"/>
                <w:sz w:val="26"/>
                <w:szCs w:val="26"/>
              </w:rPr>
              <w:t>: Số đo &lt; -3SD</w:t>
            </w:r>
          </w:p>
          <w:p w14:paraId="2DF48E84" w14:textId="40ED7B48"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C</w:t>
            </w:r>
            <w:proofErr w:type="gramStart"/>
            <w:r>
              <w:rPr>
                <w:rFonts w:ascii="Times New Roman" w:hAnsi="Times New Roman" w:cs="Times New Roman"/>
                <w:color w:val="000000" w:themeColor="text1"/>
                <w:sz w:val="26"/>
                <w:szCs w:val="26"/>
              </w:rPr>
              <w:t>1:</w:t>
            </w:r>
            <w:r w:rsidR="003E61B8" w:rsidRPr="00296690">
              <w:rPr>
                <w:rFonts w:ascii="Times New Roman" w:hAnsi="Times New Roman" w:cs="Times New Roman"/>
                <w:color w:val="000000" w:themeColor="text1"/>
                <w:sz w:val="26"/>
                <w:szCs w:val="26"/>
              </w:rPr>
              <w:t>Suy</w:t>
            </w:r>
            <w:proofErr w:type="gramEnd"/>
            <w:r w:rsidR="003E61B8" w:rsidRPr="00296690">
              <w:rPr>
                <w:rFonts w:ascii="Times New Roman" w:hAnsi="Times New Roman" w:cs="Times New Roman"/>
                <w:color w:val="000000" w:themeColor="text1"/>
                <w:sz w:val="26"/>
                <w:szCs w:val="26"/>
              </w:rPr>
              <w:t xml:space="preserve"> dinh dưỡng thể nhẹ cân</w:t>
            </w:r>
            <w:r w:rsidR="003E61B8">
              <w:rPr>
                <w:rFonts w:ascii="Times New Roman" w:hAnsi="Times New Roman" w:cs="Times New Roman"/>
                <w:color w:val="000000" w:themeColor="text1"/>
                <w:sz w:val="26"/>
                <w:szCs w:val="26"/>
              </w:rPr>
              <w:t>: -3SD =&lt; Số đo &lt; -2SD</w:t>
            </w:r>
          </w:p>
          <w:p w14:paraId="1A0C371F" w14:textId="58D0C5DB"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T:</w:t>
            </w:r>
            <w:r w:rsidR="003E61B8" w:rsidRPr="00296690">
              <w:rPr>
                <w:rFonts w:ascii="Times New Roman" w:hAnsi="Times New Roman" w:cs="Times New Roman"/>
                <w:color w:val="000000" w:themeColor="text1"/>
                <w:sz w:val="26"/>
                <w:szCs w:val="26"/>
              </w:rPr>
              <w:t>Bình</w:t>
            </w:r>
            <w:proofErr w:type="gramEnd"/>
            <w:r w:rsidR="003E61B8" w:rsidRPr="00296690">
              <w:rPr>
                <w:rFonts w:ascii="Times New Roman" w:hAnsi="Times New Roman" w:cs="Times New Roman"/>
                <w:color w:val="000000" w:themeColor="text1"/>
                <w:sz w:val="26"/>
                <w:szCs w:val="26"/>
              </w:rPr>
              <w:t xml:space="preserve"> thường</w:t>
            </w:r>
            <w:r w:rsidR="003E61B8">
              <w:rPr>
                <w:rFonts w:ascii="Times New Roman" w:hAnsi="Times New Roman" w:cs="Times New Roman"/>
                <w:color w:val="000000" w:themeColor="text1"/>
                <w:sz w:val="26"/>
                <w:szCs w:val="26"/>
              </w:rPr>
              <w:t>: -2SD =&lt; số đo =&lt; 2SD</w:t>
            </w:r>
          </w:p>
          <w:p w14:paraId="61AB5995" w14:textId="14E0C639"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T</w:t>
            </w:r>
            <w:proofErr w:type="gramStart"/>
            <w:r>
              <w:rPr>
                <w:rFonts w:ascii="Times New Roman" w:hAnsi="Times New Roman" w:cs="Times New Roman"/>
                <w:color w:val="000000" w:themeColor="text1"/>
                <w:sz w:val="26"/>
                <w:szCs w:val="26"/>
              </w:rPr>
              <w:t>+:</w:t>
            </w:r>
            <w:r w:rsidR="003E61B8" w:rsidRPr="00296690">
              <w:rPr>
                <w:rFonts w:ascii="Times New Roman" w:hAnsi="Times New Roman" w:cs="Times New Roman"/>
                <w:color w:val="000000" w:themeColor="text1"/>
                <w:sz w:val="26"/>
                <w:szCs w:val="26"/>
              </w:rPr>
              <w:t>Trên</w:t>
            </w:r>
            <w:proofErr w:type="gramEnd"/>
            <w:r w:rsidR="003E61B8" w:rsidRPr="00296690">
              <w:rPr>
                <w:rFonts w:ascii="Times New Roman" w:hAnsi="Times New Roman" w:cs="Times New Roman"/>
                <w:color w:val="000000" w:themeColor="text1"/>
                <w:sz w:val="26"/>
                <w:szCs w:val="26"/>
              </w:rPr>
              <w:t xml:space="preserve"> mức bình thường</w:t>
            </w:r>
            <w:r w:rsidR="003E61B8">
              <w:rPr>
                <w:rFonts w:ascii="Times New Roman" w:hAnsi="Times New Roman" w:cs="Times New Roman"/>
                <w:color w:val="000000" w:themeColor="text1"/>
                <w:sz w:val="26"/>
                <w:szCs w:val="26"/>
              </w:rPr>
              <w:t>: Số đo &gt; 2SD</w:t>
            </w:r>
          </w:p>
          <w:p w14:paraId="59ECE506" w14:textId="08E5AA46" w:rsidR="005F4CAB" w:rsidRDefault="003E61B8"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ân nặng theo chiều cao: Kết quả Cân nặng so với chiều cao ứng với biểu 3 </w:t>
            </w:r>
            <w:r w:rsidRPr="00006627">
              <w:rPr>
                <w:rFonts w:ascii="Times New Roman" w:hAnsi="Times New Roman" w:cs="Times New Roman"/>
                <w:b/>
                <w:bCs/>
                <w:color w:val="000000" w:themeColor="text1"/>
                <w:sz w:val="26"/>
                <w:szCs w:val="26"/>
              </w:rPr>
              <w:t>(Chỉ tính kết quả này cho những học sinh từ 60 tháng trở xuống)</w:t>
            </w:r>
            <w:r>
              <w:rPr>
                <w:rFonts w:ascii="Times New Roman" w:hAnsi="Times New Roman" w:cs="Times New Roman"/>
                <w:color w:val="000000" w:themeColor="text1"/>
                <w:sz w:val="26"/>
                <w:szCs w:val="26"/>
              </w:rPr>
              <w:t xml:space="preserve"> dựa vào sheet Cân nặng theo chiều cao để lấy kết quả, lấy số đo so với bản số liệu</w:t>
            </w:r>
            <w:r w:rsidR="008C4E8B">
              <w:rPr>
                <w:rFonts w:ascii="Times New Roman" w:hAnsi="Times New Roman" w:cs="Times New Roman"/>
                <w:color w:val="000000" w:themeColor="text1"/>
                <w:sz w:val="26"/>
                <w:szCs w:val="26"/>
              </w:rPr>
              <w:t>, Những học sinh có kết quả cân nặng và kết quả chiều cao chỉ cần 1 trong 2 kết quả này bị suy dinh dưỡng sẽ không hiển thị kết quả cho học sinh đó ở cột này.</w:t>
            </w:r>
          </w:p>
          <w:p w14:paraId="57B02114" w14:textId="236934A1"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C</w:t>
            </w:r>
            <w:proofErr w:type="gramStart"/>
            <w:r>
              <w:rPr>
                <w:rFonts w:ascii="Times New Roman" w:hAnsi="Times New Roman" w:cs="Times New Roman"/>
                <w:color w:val="000000" w:themeColor="text1"/>
                <w:sz w:val="26"/>
                <w:szCs w:val="26"/>
              </w:rPr>
              <w:t>2:</w:t>
            </w:r>
            <w:r w:rsidR="003E61B8" w:rsidRPr="005F4CAB">
              <w:rPr>
                <w:rFonts w:ascii="Times New Roman" w:hAnsi="Times New Roman" w:cs="Times New Roman"/>
                <w:color w:val="000000" w:themeColor="text1"/>
                <w:sz w:val="26"/>
                <w:szCs w:val="26"/>
              </w:rPr>
              <w:t>Suy</w:t>
            </w:r>
            <w:proofErr w:type="gramEnd"/>
            <w:r w:rsidR="003E61B8" w:rsidRPr="005F4CAB">
              <w:rPr>
                <w:rFonts w:ascii="Times New Roman" w:hAnsi="Times New Roman" w:cs="Times New Roman"/>
                <w:color w:val="000000" w:themeColor="text1"/>
                <w:sz w:val="26"/>
                <w:szCs w:val="26"/>
              </w:rPr>
              <w:t xml:space="preserve"> dinh dưỡng thể </w:t>
            </w:r>
            <w:r w:rsidR="003E61B8">
              <w:rPr>
                <w:rFonts w:ascii="Times New Roman" w:hAnsi="Times New Roman" w:cs="Times New Roman"/>
                <w:color w:val="000000" w:themeColor="text1"/>
                <w:sz w:val="26"/>
                <w:szCs w:val="26"/>
              </w:rPr>
              <w:t>gầy còm</w:t>
            </w:r>
            <w:r w:rsidR="003E61B8" w:rsidRPr="005F4CAB">
              <w:rPr>
                <w:rFonts w:ascii="Times New Roman" w:hAnsi="Times New Roman" w:cs="Times New Roman"/>
                <w:color w:val="000000" w:themeColor="text1"/>
                <w:sz w:val="26"/>
                <w:szCs w:val="26"/>
              </w:rPr>
              <w:t xml:space="preserve"> mức độ nặng</w:t>
            </w:r>
            <w:r w:rsidR="003E61B8">
              <w:rPr>
                <w:rFonts w:ascii="Times New Roman" w:hAnsi="Times New Roman" w:cs="Times New Roman"/>
                <w:color w:val="000000" w:themeColor="text1"/>
                <w:sz w:val="26"/>
                <w:szCs w:val="26"/>
              </w:rPr>
              <w:t>:  Số đo &lt; -3SD</w:t>
            </w:r>
          </w:p>
          <w:p w14:paraId="1AF1DC7A" w14:textId="18AF00FF"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C</w:t>
            </w:r>
            <w:proofErr w:type="gramStart"/>
            <w:r>
              <w:rPr>
                <w:rFonts w:ascii="Times New Roman" w:hAnsi="Times New Roman" w:cs="Times New Roman"/>
                <w:color w:val="000000" w:themeColor="text1"/>
                <w:sz w:val="26"/>
                <w:szCs w:val="26"/>
              </w:rPr>
              <w:t>1:</w:t>
            </w:r>
            <w:r w:rsidR="003E61B8" w:rsidRPr="00296690">
              <w:rPr>
                <w:rFonts w:ascii="Times New Roman" w:hAnsi="Times New Roman" w:cs="Times New Roman"/>
                <w:color w:val="000000" w:themeColor="text1"/>
                <w:sz w:val="26"/>
                <w:szCs w:val="26"/>
              </w:rPr>
              <w:t>Suy</w:t>
            </w:r>
            <w:proofErr w:type="gramEnd"/>
            <w:r w:rsidR="003E61B8" w:rsidRPr="00296690">
              <w:rPr>
                <w:rFonts w:ascii="Times New Roman" w:hAnsi="Times New Roman" w:cs="Times New Roman"/>
                <w:color w:val="000000" w:themeColor="text1"/>
                <w:sz w:val="26"/>
                <w:szCs w:val="26"/>
              </w:rPr>
              <w:t xml:space="preserve"> dinh dưỡng thể </w:t>
            </w:r>
            <w:r w:rsidR="003E61B8">
              <w:rPr>
                <w:rFonts w:ascii="Times New Roman" w:hAnsi="Times New Roman" w:cs="Times New Roman"/>
                <w:color w:val="000000" w:themeColor="text1"/>
                <w:sz w:val="26"/>
                <w:szCs w:val="26"/>
              </w:rPr>
              <w:t>gầy còm: -3SD =&lt; Số đo &lt; -2SD</w:t>
            </w:r>
          </w:p>
          <w:p w14:paraId="4BA3F07D" w14:textId="74D9708B"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T:</w:t>
            </w:r>
            <w:r w:rsidR="003E61B8" w:rsidRPr="00296690">
              <w:rPr>
                <w:rFonts w:ascii="Times New Roman" w:hAnsi="Times New Roman" w:cs="Times New Roman"/>
                <w:color w:val="000000" w:themeColor="text1"/>
                <w:sz w:val="26"/>
                <w:szCs w:val="26"/>
              </w:rPr>
              <w:t>Bình</w:t>
            </w:r>
            <w:proofErr w:type="gramEnd"/>
            <w:r w:rsidR="003E61B8" w:rsidRPr="00296690">
              <w:rPr>
                <w:rFonts w:ascii="Times New Roman" w:hAnsi="Times New Roman" w:cs="Times New Roman"/>
                <w:color w:val="000000" w:themeColor="text1"/>
                <w:sz w:val="26"/>
                <w:szCs w:val="26"/>
              </w:rPr>
              <w:t xml:space="preserve"> thường</w:t>
            </w:r>
            <w:r w:rsidR="003E61B8">
              <w:rPr>
                <w:rFonts w:ascii="Times New Roman" w:hAnsi="Times New Roman" w:cs="Times New Roman"/>
                <w:color w:val="000000" w:themeColor="text1"/>
                <w:sz w:val="26"/>
                <w:szCs w:val="26"/>
              </w:rPr>
              <w:t>: -2SD =&lt; số đo =&lt; 2SD</w:t>
            </w:r>
          </w:p>
          <w:p w14:paraId="6B4DBFC7" w14:textId="5C9BC084"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ThC:</w:t>
            </w:r>
            <w:r w:rsidR="003E61B8">
              <w:rPr>
                <w:rFonts w:ascii="Times New Roman" w:hAnsi="Times New Roman" w:cs="Times New Roman"/>
                <w:color w:val="000000" w:themeColor="text1"/>
                <w:sz w:val="26"/>
                <w:szCs w:val="26"/>
              </w:rPr>
              <w:t>Thừa</w:t>
            </w:r>
            <w:proofErr w:type="gramEnd"/>
            <w:r w:rsidR="003E61B8">
              <w:rPr>
                <w:rFonts w:ascii="Times New Roman" w:hAnsi="Times New Roman" w:cs="Times New Roman"/>
                <w:color w:val="000000" w:themeColor="text1"/>
                <w:sz w:val="26"/>
                <w:szCs w:val="26"/>
              </w:rPr>
              <w:t xml:space="preserve"> cân: 2SD &lt; số đo =&lt; 3SD</w:t>
            </w:r>
          </w:p>
          <w:p w14:paraId="2EBEEE7B" w14:textId="083140FB" w:rsidR="003E61B8" w:rsidRDefault="00EB01E8" w:rsidP="003E61B8">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P:</w:t>
            </w:r>
            <w:r w:rsidR="003E61B8">
              <w:rPr>
                <w:rFonts w:ascii="Times New Roman" w:hAnsi="Times New Roman" w:cs="Times New Roman"/>
                <w:color w:val="000000" w:themeColor="text1"/>
                <w:sz w:val="26"/>
                <w:szCs w:val="26"/>
              </w:rPr>
              <w:t>Béo</w:t>
            </w:r>
            <w:proofErr w:type="gramEnd"/>
            <w:r w:rsidR="003E61B8">
              <w:rPr>
                <w:rFonts w:ascii="Times New Roman" w:hAnsi="Times New Roman" w:cs="Times New Roman"/>
                <w:color w:val="000000" w:themeColor="text1"/>
                <w:sz w:val="26"/>
                <w:szCs w:val="26"/>
              </w:rPr>
              <w:t xml:space="preserve"> phì: Số đo &gt; 3SD</w:t>
            </w:r>
          </w:p>
          <w:p w14:paraId="11CE10DB" w14:textId="6A5467DB" w:rsidR="00006627" w:rsidRDefault="003E61B8"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ỉ số BMI</w:t>
            </w:r>
            <w:r w:rsidR="00A21F91">
              <w:rPr>
                <w:rFonts w:ascii="Times New Roman" w:hAnsi="Times New Roman" w:cs="Times New Roman"/>
                <w:color w:val="000000" w:themeColor="text1"/>
                <w:sz w:val="26"/>
                <w:szCs w:val="26"/>
              </w:rPr>
              <w:t>: Hiển thị chỉ số BMI tự động</w:t>
            </w:r>
            <w:r w:rsidR="00006627">
              <w:rPr>
                <w:rFonts w:ascii="Times New Roman" w:hAnsi="Times New Roman" w:cs="Times New Roman"/>
                <w:color w:val="000000" w:themeColor="text1"/>
                <w:sz w:val="26"/>
                <w:szCs w:val="26"/>
              </w:rPr>
              <w:t xml:space="preserve">, Chỉ tính chỉ số BMI cho học sinh có từ </w:t>
            </w:r>
            <w:r w:rsidR="00006627" w:rsidRPr="00006627">
              <w:rPr>
                <w:rFonts w:ascii="Times New Roman" w:hAnsi="Times New Roman" w:cs="Times New Roman"/>
                <w:b/>
                <w:bCs/>
                <w:color w:val="000000" w:themeColor="text1"/>
                <w:sz w:val="26"/>
                <w:szCs w:val="26"/>
              </w:rPr>
              <w:t>61 tháng tuổi trở lên</w:t>
            </w:r>
            <w:r w:rsidR="00006627">
              <w:rPr>
                <w:rFonts w:ascii="Times New Roman" w:hAnsi="Times New Roman" w:cs="Times New Roman"/>
                <w:color w:val="000000" w:themeColor="text1"/>
                <w:sz w:val="26"/>
                <w:szCs w:val="26"/>
              </w:rPr>
              <w:t>.</w:t>
            </w:r>
          </w:p>
          <w:p w14:paraId="31B1CEF2" w14:textId="48A54F4E" w:rsidR="003E61B8" w:rsidRDefault="00006627" w:rsidP="00006627">
            <w:pPr>
              <w:pStyle w:val="TableTextDecimal"/>
              <w:tabs>
                <w:tab w:val="clear" w:pos="869"/>
              </w:tabs>
              <w:spacing w:before="120" w:after="120"/>
              <w:ind w:left="-44"/>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w:t>
            </w:r>
            <w:r w:rsidR="00A21F91">
              <w:rPr>
                <w:rFonts w:ascii="Times New Roman" w:hAnsi="Times New Roman" w:cs="Times New Roman"/>
                <w:color w:val="000000" w:themeColor="text1"/>
                <w:sz w:val="26"/>
                <w:szCs w:val="26"/>
              </w:rPr>
              <w:t xml:space="preserve">ông thức tính BMI </w:t>
            </w:r>
          </w:p>
          <w:p w14:paraId="4532F2D1" w14:textId="700AC8A0" w:rsidR="00A21F91" w:rsidRPr="00A21F91" w:rsidRDefault="00A21F91" w:rsidP="00A21F91">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MI=</w:t>
            </w:r>
            <m:oMath>
              <m:r>
                <w:rPr>
                  <w:rFonts w:ascii="Cambria Math" w:hAnsi="Cambria Math" w:cs="Times New Roman"/>
                  <w:color w:val="000000" w:themeColor="text1"/>
                  <w:sz w:val="26"/>
                  <w:szCs w:val="26"/>
                </w:rPr>
                <m:t xml:space="preserve"> </m:t>
              </m:r>
              <m:f>
                <m:fPr>
                  <m:ctrlPr>
                    <w:rPr>
                      <w:rFonts w:ascii="Cambria Math" w:hAnsi="Cambria Math" w:cs="Times New Roman"/>
                      <w:i/>
                      <w:color w:val="000000" w:themeColor="text1"/>
                      <w:sz w:val="26"/>
                      <w:szCs w:val="26"/>
                    </w:rPr>
                  </m:ctrlPr>
                </m:fPr>
                <m:num>
                  <m:r>
                    <w:rPr>
                      <w:rFonts w:ascii="Cambria Math" w:hAnsi="Cambria Math" w:cs="Times New Roman"/>
                      <w:color w:val="000000" w:themeColor="text1"/>
                      <w:sz w:val="26"/>
                      <w:szCs w:val="26"/>
                    </w:rPr>
                    <m:t>cân nặng (kg)</m:t>
                  </m:r>
                </m:num>
                <m:den>
                  <m:r>
                    <w:rPr>
                      <w:rFonts w:ascii="Cambria Math" w:hAnsi="Cambria Math" w:cs="Times New Roman"/>
                      <w:color w:val="000000" w:themeColor="text1"/>
                      <w:sz w:val="26"/>
                      <w:szCs w:val="26"/>
                    </w:rPr>
                    <m:t>chiều cao (m)x chiều cao(m)</m:t>
                  </m:r>
                </m:den>
              </m:f>
            </m:oMath>
          </w:p>
          <w:p w14:paraId="168DBBE4" w14:textId="4196820D" w:rsidR="003E61B8" w:rsidRDefault="003E61B8"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ết quả: Hiển thị kết quả theo chỉ số BMI</w:t>
            </w:r>
            <w:r w:rsidR="008C4E8B">
              <w:rPr>
                <w:rFonts w:ascii="Times New Roman" w:hAnsi="Times New Roman" w:cs="Times New Roman"/>
                <w:color w:val="000000" w:themeColor="text1"/>
                <w:sz w:val="26"/>
                <w:szCs w:val="26"/>
              </w:rPr>
              <w:t>, chỉ hiển thị kết quả khi có chỉ số BMI</w:t>
            </w:r>
            <w:r w:rsidR="00C65C07">
              <w:rPr>
                <w:rFonts w:ascii="Times New Roman" w:hAnsi="Times New Roman" w:cs="Times New Roman"/>
                <w:color w:val="000000" w:themeColor="text1"/>
                <w:sz w:val="26"/>
                <w:szCs w:val="26"/>
              </w:rPr>
              <w:t xml:space="preserve">. Dựa vào sheet BMI để hiển thị kết </w:t>
            </w:r>
            <w:proofErr w:type="gramStart"/>
            <w:r w:rsidR="00C65C07">
              <w:rPr>
                <w:rFonts w:ascii="Times New Roman" w:hAnsi="Times New Roman" w:cs="Times New Roman"/>
                <w:color w:val="000000" w:themeColor="text1"/>
                <w:sz w:val="26"/>
                <w:szCs w:val="26"/>
              </w:rPr>
              <w:t>quả.Những</w:t>
            </w:r>
            <w:proofErr w:type="gramEnd"/>
            <w:r w:rsidR="00C65C07">
              <w:rPr>
                <w:rFonts w:ascii="Times New Roman" w:hAnsi="Times New Roman" w:cs="Times New Roman"/>
                <w:color w:val="000000" w:themeColor="text1"/>
                <w:sz w:val="26"/>
                <w:szCs w:val="26"/>
              </w:rPr>
              <w:t xml:space="preserve"> học sinh có kết quả cân nặng và kết quả chiều cao chỉ cần 1 trong 2 kết quả này bị suy dinh dưỡng sẽ không hiển thị kết quả cho học sinh đó ở cột này.</w:t>
            </w:r>
          </w:p>
          <w:p w14:paraId="10EA6EC3" w14:textId="17ED5E6F" w:rsidR="00C65C07" w:rsidRDefault="00EB01E8" w:rsidP="00C65C07">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C</w:t>
            </w:r>
            <w:proofErr w:type="gramStart"/>
            <w:r>
              <w:rPr>
                <w:rFonts w:ascii="Times New Roman" w:hAnsi="Times New Roman" w:cs="Times New Roman"/>
                <w:color w:val="000000" w:themeColor="text1"/>
                <w:sz w:val="26"/>
                <w:szCs w:val="26"/>
              </w:rPr>
              <w:t>2:</w:t>
            </w:r>
            <w:r w:rsidR="00C65C07" w:rsidRPr="005F4CAB">
              <w:rPr>
                <w:rFonts w:ascii="Times New Roman" w:hAnsi="Times New Roman" w:cs="Times New Roman"/>
                <w:color w:val="000000" w:themeColor="text1"/>
                <w:sz w:val="26"/>
                <w:szCs w:val="26"/>
              </w:rPr>
              <w:t>Suy</w:t>
            </w:r>
            <w:proofErr w:type="gramEnd"/>
            <w:r w:rsidR="00C65C07" w:rsidRPr="005F4CAB">
              <w:rPr>
                <w:rFonts w:ascii="Times New Roman" w:hAnsi="Times New Roman" w:cs="Times New Roman"/>
                <w:color w:val="000000" w:themeColor="text1"/>
                <w:sz w:val="26"/>
                <w:szCs w:val="26"/>
              </w:rPr>
              <w:t xml:space="preserve"> dinh dưỡng thể </w:t>
            </w:r>
            <w:r w:rsidR="00C65C07">
              <w:rPr>
                <w:rFonts w:ascii="Times New Roman" w:hAnsi="Times New Roman" w:cs="Times New Roman"/>
                <w:color w:val="000000" w:themeColor="text1"/>
                <w:sz w:val="26"/>
                <w:szCs w:val="26"/>
              </w:rPr>
              <w:t>gầy còm</w:t>
            </w:r>
            <w:r w:rsidR="00C65C07" w:rsidRPr="005F4CAB">
              <w:rPr>
                <w:rFonts w:ascii="Times New Roman" w:hAnsi="Times New Roman" w:cs="Times New Roman"/>
                <w:color w:val="000000" w:themeColor="text1"/>
                <w:sz w:val="26"/>
                <w:szCs w:val="26"/>
              </w:rPr>
              <w:t xml:space="preserve"> mức độ nặng</w:t>
            </w:r>
            <w:r w:rsidR="00C65C07">
              <w:rPr>
                <w:rFonts w:ascii="Times New Roman" w:hAnsi="Times New Roman" w:cs="Times New Roman"/>
                <w:color w:val="000000" w:themeColor="text1"/>
                <w:sz w:val="26"/>
                <w:szCs w:val="26"/>
              </w:rPr>
              <w:t>:  Số đo &lt; -3SD</w:t>
            </w:r>
          </w:p>
          <w:p w14:paraId="0CA7DE33" w14:textId="2D52D200" w:rsidR="00C65C07" w:rsidRDefault="00EB01E8" w:rsidP="00C65C07">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GC</w:t>
            </w:r>
            <w:proofErr w:type="gramStart"/>
            <w:r>
              <w:rPr>
                <w:rFonts w:ascii="Times New Roman" w:hAnsi="Times New Roman" w:cs="Times New Roman"/>
                <w:color w:val="000000" w:themeColor="text1"/>
                <w:sz w:val="26"/>
                <w:szCs w:val="26"/>
              </w:rPr>
              <w:t>1:</w:t>
            </w:r>
            <w:r w:rsidR="00C65C07" w:rsidRPr="00296690">
              <w:rPr>
                <w:rFonts w:ascii="Times New Roman" w:hAnsi="Times New Roman" w:cs="Times New Roman"/>
                <w:color w:val="000000" w:themeColor="text1"/>
                <w:sz w:val="26"/>
                <w:szCs w:val="26"/>
              </w:rPr>
              <w:t>Suy</w:t>
            </w:r>
            <w:proofErr w:type="gramEnd"/>
            <w:r w:rsidR="00C65C07" w:rsidRPr="00296690">
              <w:rPr>
                <w:rFonts w:ascii="Times New Roman" w:hAnsi="Times New Roman" w:cs="Times New Roman"/>
                <w:color w:val="000000" w:themeColor="text1"/>
                <w:sz w:val="26"/>
                <w:szCs w:val="26"/>
              </w:rPr>
              <w:t xml:space="preserve"> dinh dưỡng thể </w:t>
            </w:r>
            <w:r w:rsidR="00C65C07">
              <w:rPr>
                <w:rFonts w:ascii="Times New Roman" w:hAnsi="Times New Roman" w:cs="Times New Roman"/>
                <w:color w:val="000000" w:themeColor="text1"/>
                <w:sz w:val="26"/>
                <w:szCs w:val="26"/>
              </w:rPr>
              <w:t>gầy còm: -3SD =&lt; Số đo &lt; -2SD</w:t>
            </w:r>
          </w:p>
          <w:p w14:paraId="1F03F636" w14:textId="6F9832BF" w:rsidR="00C65C07" w:rsidRDefault="00EB01E8" w:rsidP="00C65C07">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T:</w:t>
            </w:r>
            <w:r w:rsidR="00C65C07" w:rsidRPr="00296690">
              <w:rPr>
                <w:rFonts w:ascii="Times New Roman" w:hAnsi="Times New Roman" w:cs="Times New Roman"/>
                <w:color w:val="000000" w:themeColor="text1"/>
                <w:sz w:val="26"/>
                <w:szCs w:val="26"/>
              </w:rPr>
              <w:t>Bình</w:t>
            </w:r>
            <w:proofErr w:type="gramEnd"/>
            <w:r w:rsidR="00C65C07" w:rsidRPr="00296690">
              <w:rPr>
                <w:rFonts w:ascii="Times New Roman" w:hAnsi="Times New Roman" w:cs="Times New Roman"/>
                <w:color w:val="000000" w:themeColor="text1"/>
                <w:sz w:val="26"/>
                <w:szCs w:val="26"/>
              </w:rPr>
              <w:t xml:space="preserve"> thường</w:t>
            </w:r>
            <w:r w:rsidR="00C65C07">
              <w:rPr>
                <w:rFonts w:ascii="Times New Roman" w:hAnsi="Times New Roman" w:cs="Times New Roman"/>
                <w:color w:val="000000" w:themeColor="text1"/>
                <w:sz w:val="26"/>
                <w:szCs w:val="26"/>
              </w:rPr>
              <w:t>: -2SD =&lt; số đo =&lt; 1SD</w:t>
            </w:r>
          </w:p>
          <w:p w14:paraId="76094B7B" w14:textId="7A2B2DC5" w:rsidR="00C65C07" w:rsidRDefault="00EB01E8" w:rsidP="00C65C07">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ThC:</w:t>
            </w:r>
            <w:r w:rsidR="00C65C07">
              <w:rPr>
                <w:rFonts w:ascii="Times New Roman" w:hAnsi="Times New Roman" w:cs="Times New Roman"/>
                <w:color w:val="000000" w:themeColor="text1"/>
                <w:sz w:val="26"/>
                <w:szCs w:val="26"/>
              </w:rPr>
              <w:t>Thừa</w:t>
            </w:r>
            <w:proofErr w:type="gramEnd"/>
            <w:r w:rsidR="00C65C07">
              <w:rPr>
                <w:rFonts w:ascii="Times New Roman" w:hAnsi="Times New Roman" w:cs="Times New Roman"/>
                <w:color w:val="000000" w:themeColor="text1"/>
                <w:sz w:val="26"/>
                <w:szCs w:val="26"/>
              </w:rPr>
              <w:t xml:space="preserve"> cân: 1SD &lt; số đo =&lt; 2SD</w:t>
            </w:r>
          </w:p>
          <w:p w14:paraId="0BF2B50B" w14:textId="40274429" w:rsidR="003E61B8" w:rsidRDefault="00EB01E8" w:rsidP="00C65C07">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roofErr w:type="gramStart"/>
            <w:r>
              <w:rPr>
                <w:rFonts w:ascii="Times New Roman" w:hAnsi="Times New Roman" w:cs="Times New Roman"/>
                <w:color w:val="000000" w:themeColor="text1"/>
                <w:sz w:val="26"/>
                <w:szCs w:val="26"/>
              </w:rPr>
              <w:t>BP:</w:t>
            </w:r>
            <w:r w:rsidR="00C65C07">
              <w:rPr>
                <w:rFonts w:ascii="Times New Roman" w:hAnsi="Times New Roman" w:cs="Times New Roman"/>
                <w:color w:val="000000" w:themeColor="text1"/>
                <w:sz w:val="26"/>
                <w:szCs w:val="26"/>
              </w:rPr>
              <w:t>Béo</w:t>
            </w:r>
            <w:proofErr w:type="gramEnd"/>
            <w:r w:rsidR="00C65C07">
              <w:rPr>
                <w:rFonts w:ascii="Times New Roman" w:hAnsi="Times New Roman" w:cs="Times New Roman"/>
                <w:color w:val="000000" w:themeColor="text1"/>
                <w:sz w:val="26"/>
                <w:szCs w:val="26"/>
              </w:rPr>
              <w:t xml:space="preserve"> phì: Số đo &gt; 2SD</w:t>
            </w:r>
          </w:p>
          <w:p w14:paraId="6D6E441C" w14:textId="554987ED" w:rsidR="003E61B8" w:rsidRDefault="00081570" w:rsidP="00CE2A91">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Đánh giá Cân nặng theo chiều cao / BMI: Cột hiển thị kết quả tổng hợp theo dõi sức khỏe.</w:t>
            </w:r>
          </w:p>
          <w:p w14:paraId="00F07BF9" w14:textId="29177B0F" w:rsidR="00081570" w:rsidRDefault="00081570" w:rsidP="00081570">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bình thường: khi tất cả kết quả bình thường</w:t>
            </w:r>
          </w:p>
          <w:p w14:paraId="04D8BF4D" w14:textId="03C85A14" w:rsidR="00081570" w:rsidRDefault="00081570" w:rsidP="00081570">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SDD thấp còi:</w:t>
            </w:r>
            <w:r w:rsidR="00055D1D">
              <w:rPr>
                <w:rFonts w:ascii="Times New Roman" w:hAnsi="Times New Roman" w:cs="Times New Roman"/>
                <w:color w:val="000000" w:themeColor="text1"/>
                <w:sz w:val="26"/>
                <w:szCs w:val="26"/>
              </w:rPr>
              <w:t xml:space="preserve"> Khi có kết quả TC1 ở chiều cao và BT ở cân nặng</w:t>
            </w:r>
          </w:p>
          <w:p w14:paraId="38346AA9" w14:textId="426773AD" w:rsidR="00055D1D" w:rsidRDefault="00055D1D" w:rsidP="00081570">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SDD thấp còi mức độ nặng: Khi có kết quả TC2 ở chiều cao và BT ở cân nặng</w:t>
            </w:r>
          </w:p>
          <w:p w14:paraId="0ABE5F3B" w14:textId="06EC6760" w:rsid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SDD nhẹ cân: Khi có kết quả BT ở chiều cao và NC1 ở cân nặng</w:t>
            </w:r>
          </w:p>
          <w:p w14:paraId="47D202E8" w14:textId="748029FC" w:rsidR="00055D1D" w:rsidRPr="005F4CAB"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SDD nhẹ cân mức độ nặng: Khi có kết quả BT ở chiều cao và NC2 ở cân nặng</w:t>
            </w:r>
          </w:p>
          <w:p w14:paraId="364673B7" w14:textId="2E318779" w:rsidR="00055D1D" w:rsidRP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55D1D">
              <w:rPr>
                <w:rFonts w:ascii="Times New Roman" w:hAnsi="Times New Roman" w:cs="Times New Roman"/>
                <w:color w:val="333333"/>
                <w:sz w:val="26"/>
                <w:szCs w:val="26"/>
              </w:rPr>
              <w:t xml:space="preserve">Trẻ SDD nhẹ cân </w:t>
            </w:r>
            <w:r>
              <w:rPr>
                <w:rFonts w:ascii="Times New Roman" w:hAnsi="Times New Roman" w:cs="Times New Roman"/>
                <w:color w:val="333333"/>
                <w:sz w:val="26"/>
                <w:szCs w:val="26"/>
              </w:rPr>
              <w:t>mức độ nặng</w:t>
            </w:r>
            <w:r w:rsidRPr="00055D1D">
              <w:rPr>
                <w:rFonts w:ascii="Times New Roman" w:hAnsi="Times New Roman" w:cs="Times New Roman"/>
                <w:color w:val="333333"/>
                <w:sz w:val="26"/>
                <w:szCs w:val="26"/>
              </w:rPr>
              <w:t>/ thấp còi</w:t>
            </w:r>
            <w:r>
              <w:rPr>
                <w:rFonts w:ascii="Times New Roman" w:hAnsi="Times New Roman" w:cs="Times New Roman"/>
                <w:color w:val="333333"/>
                <w:sz w:val="26"/>
                <w:szCs w:val="26"/>
              </w:rPr>
              <w:t>: khi có kết quả TC1 ở chiều cao và NC2 ở cân nặng.</w:t>
            </w:r>
          </w:p>
          <w:p w14:paraId="0771CA0B" w14:textId="77777777" w:rsidR="00055D1D" w:rsidRP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55D1D">
              <w:rPr>
                <w:rFonts w:ascii="Times New Roman" w:hAnsi="Times New Roman" w:cs="Times New Roman"/>
                <w:color w:val="333333"/>
                <w:sz w:val="26"/>
                <w:szCs w:val="26"/>
              </w:rPr>
              <w:t>Trẻ SDD nhẹ cân / thấp còi</w:t>
            </w:r>
            <w:r>
              <w:rPr>
                <w:rFonts w:ascii="Times New Roman" w:hAnsi="Times New Roman" w:cs="Times New Roman"/>
                <w:color w:val="333333"/>
                <w:sz w:val="26"/>
                <w:szCs w:val="26"/>
              </w:rPr>
              <w:t>: khi có kết quả TC1 ở chiều cao và NC1 ở cân nặng.</w:t>
            </w:r>
          </w:p>
          <w:p w14:paraId="52FA05F7" w14:textId="6A945C17" w:rsidR="00055D1D" w:rsidRP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55D1D">
              <w:rPr>
                <w:rFonts w:ascii="Times New Roman" w:hAnsi="Times New Roman" w:cs="Times New Roman"/>
                <w:color w:val="333333"/>
                <w:sz w:val="26"/>
                <w:szCs w:val="26"/>
              </w:rPr>
              <w:t>Trẻ SDD nhẹ cân / thấp còi</w:t>
            </w:r>
            <w:r>
              <w:rPr>
                <w:rFonts w:ascii="Times New Roman" w:hAnsi="Times New Roman" w:cs="Times New Roman"/>
                <w:color w:val="333333"/>
                <w:sz w:val="26"/>
                <w:szCs w:val="26"/>
              </w:rPr>
              <w:t xml:space="preserve"> mức độ nặng: khi có kết quả TC2 ở chiều cao và NC1 ở cân nặng.</w:t>
            </w:r>
          </w:p>
          <w:p w14:paraId="3D26F723" w14:textId="7523E12C" w:rsid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333333"/>
                <w:sz w:val="26"/>
                <w:szCs w:val="26"/>
              </w:rPr>
            </w:pPr>
            <w:r w:rsidRPr="00055D1D">
              <w:rPr>
                <w:rFonts w:ascii="Times New Roman" w:hAnsi="Times New Roman" w:cs="Times New Roman"/>
                <w:color w:val="333333"/>
                <w:sz w:val="26"/>
                <w:szCs w:val="26"/>
              </w:rPr>
              <w:t>Trẻ SDD nhẹ cân</w:t>
            </w:r>
            <w:r>
              <w:rPr>
                <w:rFonts w:ascii="Times New Roman" w:hAnsi="Times New Roman" w:cs="Times New Roman"/>
                <w:color w:val="333333"/>
                <w:sz w:val="26"/>
                <w:szCs w:val="26"/>
              </w:rPr>
              <w:t xml:space="preserve"> mức độ nặng</w:t>
            </w:r>
            <w:r w:rsidRPr="00055D1D">
              <w:rPr>
                <w:rFonts w:ascii="Times New Roman" w:hAnsi="Times New Roman" w:cs="Times New Roman"/>
                <w:color w:val="333333"/>
                <w:sz w:val="26"/>
                <w:szCs w:val="26"/>
              </w:rPr>
              <w:t xml:space="preserve"> / thấp còi</w:t>
            </w:r>
            <w:r>
              <w:rPr>
                <w:rFonts w:ascii="Times New Roman" w:hAnsi="Times New Roman" w:cs="Times New Roman"/>
                <w:color w:val="333333"/>
                <w:sz w:val="26"/>
                <w:szCs w:val="26"/>
              </w:rPr>
              <w:t xml:space="preserve"> mức độ nặng: khi có kết quả TC2 ở chiều cao và NC2 ở cân nặng.</w:t>
            </w:r>
          </w:p>
          <w:p w14:paraId="7C823D6E" w14:textId="21F7BE8F" w:rsid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thừa cân: Khi có kết quả ThC</w:t>
            </w:r>
          </w:p>
          <w:p w14:paraId="385647DF" w14:textId="459AA4D5" w:rsidR="00055D1D" w:rsidRDefault="00055D1D" w:rsidP="00055D1D">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ẻ béo phì: Khi có kết quả BP</w:t>
            </w:r>
          </w:p>
          <w:p w14:paraId="58B2698D" w14:textId="236251A9" w:rsidR="00055D1D" w:rsidRDefault="00055D1D" w:rsidP="00055D1D">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hi chú: Cho phép nhập text trực tiếp</w:t>
            </w:r>
          </w:p>
          <w:p w14:paraId="0DE37D64" w14:textId="43A6AEA2" w:rsidR="00055D1D" w:rsidRPr="00055D1D" w:rsidRDefault="00055D1D" w:rsidP="00055D1D">
            <w:pPr>
              <w:pStyle w:val="TableTextDecimal"/>
              <w:numPr>
                <w:ilvl w:val="1"/>
                <w:numId w:val="4"/>
              </w:numPr>
              <w:tabs>
                <w:tab w:val="clear" w:pos="869"/>
              </w:tabs>
              <w:spacing w:before="120" w:after="120"/>
              <w:ind w:left="98" w:hanging="142"/>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ểu đồ: Cột chưa icons biểu đồ Click vào để mở popup Biểu đồ cân đo (Mô tả ở chức năng F0002)</w:t>
            </w:r>
          </w:p>
          <w:p w14:paraId="15CD9449" w14:textId="77777777" w:rsidR="00055D1D" w:rsidRPr="005F4CAB" w:rsidRDefault="00055D1D" w:rsidP="00081570">
            <w:pPr>
              <w:pStyle w:val="TableTextDecimal"/>
              <w:tabs>
                <w:tab w:val="clear" w:pos="869"/>
              </w:tabs>
              <w:spacing w:before="120" w:after="120"/>
              <w:ind w:left="98"/>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p w14:paraId="72A6BEEA" w14:textId="33B8CD5F" w:rsidR="005F4CAB" w:rsidRDefault="005F4CAB" w:rsidP="00CE2A9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bl>
    <w:p w14:paraId="46E76C48" w14:textId="77777777" w:rsidR="006E3CF7" w:rsidRPr="006C43CC" w:rsidRDefault="006E3CF7" w:rsidP="006E3CF7">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lastRenderedPageBreak/>
        <w:t>Các sự kiện:</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92"/>
        <w:gridCol w:w="7375"/>
      </w:tblGrid>
      <w:tr w:rsidR="006E3CF7" w:rsidRPr="006C43CC" w14:paraId="77CA5C72" w14:textId="77777777" w:rsidTr="00782D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3731D189" w14:textId="77777777" w:rsidR="006E3CF7" w:rsidRPr="006C43CC" w:rsidRDefault="006E3CF7" w:rsidP="00782D3C">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lastRenderedPageBreak/>
              <w:t>STT</w:t>
            </w:r>
          </w:p>
        </w:tc>
        <w:tc>
          <w:tcPr>
            <w:tcW w:w="1074" w:type="pct"/>
          </w:tcPr>
          <w:p w14:paraId="0D404446" w14:textId="77777777" w:rsidR="006E3CF7" w:rsidRPr="006C43CC" w:rsidRDefault="006E3CF7" w:rsidP="00782D3C">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Sự kiện</w:t>
            </w:r>
          </w:p>
        </w:tc>
        <w:tc>
          <w:tcPr>
            <w:tcW w:w="3614" w:type="pct"/>
          </w:tcPr>
          <w:p w14:paraId="7587DA30" w14:textId="77777777" w:rsidR="006E3CF7" w:rsidRPr="006C43CC" w:rsidRDefault="006E3CF7" w:rsidP="00782D3C">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6E3CF7" w:rsidRPr="006C43CC" w14:paraId="76689A42"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294968BE" w14:textId="1DE18955" w:rsidR="006E3CF7" w:rsidRPr="006C43CC" w:rsidRDefault="006E3CF7" w:rsidP="005C4204">
            <w:pPr>
              <w:pStyle w:val="ListParagraph"/>
              <w:numPr>
                <w:ilvl w:val="0"/>
                <w:numId w:val="9"/>
              </w:numPr>
              <w:mirrorIndents/>
              <w:rPr>
                <w:rFonts w:ascii="Times New Roman" w:hAnsi="Times New Roman" w:cs="Times New Roman"/>
                <w:sz w:val="26"/>
                <w:szCs w:val="26"/>
              </w:rPr>
            </w:pPr>
          </w:p>
        </w:tc>
        <w:tc>
          <w:tcPr>
            <w:tcW w:w="1074" w:type="pct"/>
          </w:tcPr>
          <w:p w14:paraId="00440716" w14:textId="720F03B2" w:rsidR="006E3CF7"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450DB4A8" wp14:editId="66B13C53">
                  <wp:extent cx="230659" cy="2667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0967" cy="267056"/>
                          </a:xfrm>
                          <a:prstGeom prst="rect">
                            <a:avLst/>
                          </a:prstGeom>
                        </pic:spPr>
                      </pic:pic>
                    </a:graphicData>
                  </a:graphic>
                </wp:inline>
              </w:drawing>
            </w:r>
          </w:p>
        </w:tc>
        <w:tc>
          <w:tcPr>
            <w:tcW w:w="3614" w:type="pct"/>
          </w:tcPr>
          <w:p w14:paraId="4CD08419" w14:textId="0711C9D0" w:rsidR="006E3CF7"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vào để tìm kiếm dữ liệu</w:t>
            </w:r>
          </w:p>
        </w:tc>
      </w:tr>
      <w:tr w:rsidR="006E3CF7" w:rsidRPr="006C43CC" w14:paraId="24F43622"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25F2C2C6" w14:textId="05C2A88B" w:rsidR="006E3CF7" w:rsidRPr="006C43CC" w:rsidRDefault="006E3CF7"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6D26F5E0" w14:textId="7247A2E1" w:rsidR="006E3CF7"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4140905E" wp14:editId="64EF3F16">
                  <wp:extent cx="314325" cy="2667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4325" cy="266700"/>
                          </a:xfrm>
                          <a:prstGeom prst="rect">
                            <a:avLst/>
                          </a:prstGeom>
                        </pic:spPr>
                      </pic:pic>
                    </a:graphicData>
                  </a:graphic>
                </wp:inline>
              </w:drawing>
            </w:r>
          </w:p>
        </w:tc>
        <w:tc>
          <w:tcPr>
            <w:tcW w:w="3614" w:type="pct"/>
          </w:tcPr>
          <w:p w14:paraId="0AB38B50" w14:textId="76077B1A" w:rsidR="00773A96"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vào để xóa lọc tìm kiếm dữ liệu</w:t>
            </w:r>
          </w:p>
        </w:tc>
      </w:tr>
      <w:tr w:rsidR="00DF294C" w:rsidRPr="006C43CC" w14:paraId="63617D76"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435280C6" w14:textId="77777777" w:rsidR="00DF294C" w:rsidRPr="006C43CC" w:rsidRDefault="00DF294C"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4F22F403" w14:textId="5B5FD132" w:rsidR="00DF294C" w:rsidRDefault="00DF294C"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05E94130" wp14:editId="60766FA1">
                  <wp:extent cx="914400" cy="247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14400" cy="247650"/>
                          </a:xfrm>
                          <a:prstGeom prst="rect">
                            <a:avLst/>
                          </a:prstGeom>
                        </pic:spPr>
                      </pic:pic>
                    </a:graphicData>
                  </a:graphic>
                </wp:inline>
              </w:drawing>
            </w:r>
          </w:p>
        </w:tc>
        <w:tc>
          <w:tcPr>
            <w:tcW w:w="3614" w:type="pct"/>
          </w:tcPr>
          <w:p w14:paraId="0AF7E6E4" w14:textId="4113B33A" w:rsidR="00DF294C"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hiển thị menu nút xuất bảng theo dõi sức khỏe</w:t>
            </w:r>
          </w:p>
        </w:tc>
      </w:tr>
      <w:tr w:rsidR="000575C2" w:rsidRPr="006C43CC" w14:paraId="753774C8"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1A4CAEEC" w14:textId="77777777" w:rsidR="000575C2" w:rsidRPr="006C43CC" w:rsidRDefault="000575C2"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0ADF5CCB" w14:textId="1285C382" w:rsidR="000575C2" w:rsidRPr="000575C2"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575C2">
              <w:rPr>
                <w:rFonts w:ascii="Times New Roman" w:hAnsi="Times New Roman" w:cs="Times New Roman"/>
                <w:color w:val="000000" w:themeColor="text1"/>
                <w:sz w:val="26"/>
                <w:szCs w:val="26"/>
              </w:rPr>
              <w:t>Bảng theo dõi sức khỏe của trẻ</w:t>
            </w:r>
          </w:p>
        </w:tc>
        <w:tc>
          <w:tcPr>
            <w:tcW w:w="3614" w:type="pct"/>
          </w:tcPr>
          <w:p w14:paraId="283959FA" w14:textId="4E77CF48" w:rsidR="000575C2"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vào để xuất Bảng theo dõi sức khỏe của trẻ</w:t>
            </w:r>
            <w:r w:rsidR="00FF555F">
              <w:rPr>
                <w:rFonts w:ascii="Times New Roman" w:hAnsi="Times New Roman" w:cs="Times New Roman"/>
                <w:color w:val="000000" w:themeColor="text1"/>
                <w:sz w:val="26"/>
                <w:szCs w:val="26"/>
              </w:rPr>
              <w:t xml:space="preserve"> theo tháng đang chọn và</w:t>
            </w:r>
            <w:r>
              <w:rPr>
                <w:rFonts w:ascii="Times New Roman" w:hAnsi="Times New Roman" w:cs="Times New Roman"/>
                <w:color w:val="000000" w:themeColor="text1"/>
                <w:sz w:val="26"/>
                <w:szCs w:val="26"/>
              </w:rPr>
              <w:t xml:space="preserve"> theo tempate</w:t>
            </w:r>
          </w:p>
          <w:p w14:paraId="6AFD1BAD" w14:textId="7498E6C2" w:rsidR="000575C2"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0575C2">
              <w:rPr>
                <w:rFonts w:ascii="Times New Roman" w:hAnsi="Times New Roman" w:cs="Times New Roman"/>
                <w:sz w:val="26"/>
                <w:szCs w:val="26"/>
              </w:rPr>
              <w:t xml:space="preserve">File cho </w:t>
            </w:r>
            <w:r>
              <w:rPr>
                <w:rFonts w:ascii="Times New Roman" w:hAnsi="Times New Roman" w:cs="Times New Roman"/>
                <w:sz w:val="26"/>
                <w:szCs w:val="26"/>
              </w:rPr>
              <w:t>(Khối 4-5 tuổi trở xuống)</w:t>
            </w:r>
            <w:r w:rsidRPr="000575C2">
              <w:rPr>
                <w:rFonts w:ascii="Times New Roman" w:hAnsi="Times New Roman" w:cs="Times New Roman"/>
                <w:sz w:val="26"/>
                <w:szCs w:val="26"/>
              </w:rPr>
              <w:t xml:space="preserve"> </w:t>
            </w:r>
            <w:r w:rsidR="004265AA">
              <w:rPr>
                <w:rFonts w:ascii="Times New Roman" w:hAnsi="Times New Roman" w:cs="Times New Roman"/>
                <w:sz w:val="26"/>
                <w:szCs w:val="26"/>
              </w:rPr>
              <w:t xml:space="preserve">lớp có học sinh từ </w:t>
            </w:r>
            <w:r w:rsidRPr="000575C2">
              <w:rPr>
                <w:rFonts w:ascii="Times New Roman" w:hAnsi="Times New Roman" w:cs="Times New Roman"/>
                <w:sz w:val="26"/>
                <w:szCs w:val="26"/>
              </w:rPr>
              <w:t>60 tháng tuổi trở xuống</w:t>
            </w:r>
          </w:p>
          <w:p w14:paraId="28D99E0F" w14:textId="03807332" w:rsidR="004265AA" w:rsidRPr="000575C2" w:rsidRDefault="00B44F8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object w:dxaOrig="1541" w:dyaOrig="998" w14:anchorId="5BC3E722">
                <v:shape id="_x0000_i1028" type="#_x0000_t75" style="width:44.9pt;height:29.9pt" o:ole="">
                  <v:imagedata r:id="rId26" o:title=""/>
                </v:shape>
                <o:OLEObject Type="Embed" ProgID="Package" ShapeID="_x0000_i1028" DrawAspect="Icon" ObjectID="_1694247877" r:id="rId27"/>
              </w:object>
            </w:r>
          </w:p>
          <w:p w14:paraId="35F78F0B" w14:textId="44393CE8" w:rsidR="000575C2" w:rsidRPr="000575C2"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sz w:val="26"/>
                <w:szCs w:val="26"/>
              </w:rPr>
            </w:pPr>
            <w:r w:rsidRPr="000575C2">
              <w:rPr>
                <w:rFonts w:ascii="Times New Roman" w:hAnsi="Times New Roman" w:cs="Times New Roman"/>
                <w:sz w:val="26"/>
                <w:szCs w:val="26"/>
              </w:rPr>
              <w:t>File cho Khối Lá (5-6 tuổi) lớp có học sinh từ 61 tháng tuổi trở lên</w:t>
            </w:r>
            <w:r w:rsidR="004265AA">
              <w:object w:dxaOrig="1541" w:dyaOrig="998" w14:anchorId="62236E6A">
                <v:shape id="_x0000_i1029" type="#_x0000_t75" style="width:46.75pt;height:30.85pt" o:ole="">
                  <v:imagedata r:id="rId28" o:title=""/>
                </v:shape>
                <o:OLEObject Type="Embed" ProgID="Package" ShapeID="_x0000_i1029" DrawAspect="Icon" ObjectID="_1694247878" r:id="rId29"/>
              </w:object>
            </w:r>
          </w:p>
        </w:tc>
      </w:tr>
      <w:tr w:rsidR="000575C2" w:rsidRPr="006C43CC" w14:paraId="47B1DE1D"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23E5E8E0" w14:textId="77777777" w:rsidR="000575C2" w:rsidRPr="006C43CC" w:rsidRDefault="000575C2"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4623A2BB" w14:textId="30FE667E" w:rsidR="000575C2" w:rsidRPr="000575C2" w:rsidRDefault="000575C2"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0575C2">
              <w:rPr>
                <w:rFonts w:ascii="Times New Roman" w:hAnsi="Times New Roman" w:cs="Times New Roman"/>
                <w:color w:val="000000" w:themeColor="text1"/>
                <w:sz w:val="26"/>
                <w:szCs w:val="26"/>
              </w:rPr>
              <w:t>Bảng tổng hợp theo dõi sức khỏe toàn trường</w:t>
            </w:r>
          </w:p>
        </w:tc>
        <w:tc>
          <w:tcPr>
            <w:tcW w:w="3614" w:type="pct"/>
          </w:tcPr>
          <w:p w14:paraId="6026B31A" w14:textId="51B1AD91" w:rsidR="004265AA" w:rsidRDefault="004265A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Bấm để xuất Bảng tổng hợp theo dỗi sức khỏe toàn trường </w:t>
            </w:r>
            <w:r w:rsidR="00FF555F">
              <w:rPr>
                <w:rFonts w:ascii="Times New Roman" w:hAnsi="Times New Roman" w:cs="Times New Roman"/>
                <w:color w:val="000000" w:themeColor="text1"/>
                <w:sz w:val="26"/>
                <w:szCs w:val="26"/>
              </w:rPr>
              <w:t xml:space="preserve">theo tháng đang chọn và </w:t>
            </w:r>
            <w:r>
              <w:rPr>
                <w:rFonts w:ascii="Times New Roman" w:hAnsi="Times New Roman" w:cs="Times New Roman"/>
                <w:color w:val="000000" w:themeColor="text1"/>
                <w:sz w:val="26"/>
                <w:szCs w:val="26"/>
              </w:rPr>
              <w:t xml:space="preserve">theo template </w:t>
            </w:r>
            <w:r w:rsidR="0063573F">
              <w:object w:dxaOrig="1541" w:dyaOrig="998" w14:anchorId="299C7B84">
                <v:shape id="_x0000_i1030" type="#_x0000_t75" style="width:44.9pt;height:29.9pt" o:ole="">
                  <v:imagedata r:id="rId30" o:title=""/>
                </v:shape>
                <o:OLEObject Type="Embed" ProgID="Package" ShapeID="_x0000_i1030" DrawAspect="Icon" ObjectID="_1694247879" r:id="rId31"/>
              </w:object>
            </w:r>
          </w:p>
        </w:tc>
      </w:tr>
      <w:tr w:rsidR="00F47956" w:rsidRPr="006C43CC" w14:paraId="27FD2B49"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1C5DAD8F" w14:textId="77777777" w:rsidR="00F47956" w:rsidRPr="006C43CC" w:rsidRDefault="00F47956"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50D7F7CD" w14:textId="47A14D67" w:rsidR="00F47956" w:rsidRDefault="00F47956"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2234DE0" wp14:editId="6F6F3B9A">
                  <wp:extent cx="438150" cy="2952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8150" cy="295275"/>
                          </a:xfrm>
                          <a:prstGeom prst="rect">
                            <a:avLst/>
                          </a:prstGeom>
                        </pic:spPr>
                      </pic:pic>
                    </a:graphicData>
                  </a:graphic>
                </wp:inline>
              </w:drawing>
            </w:r>
          </w:p>
        </w:tc>
        <w:tc>
          <w:tcPr>
            <w:tcW w:w="3614" w:type="pct"/>
          </w:tcPr>
          <w:p w14:paraId="084A5DCD" w14:textId="71F12621" w:rsidR="00F47956" w:rsidRDefault="00F47956"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Bấm vào để xuất danh sách học sinh ra file mẫu, file template </w:t>
            </w:r>
            <w:r w:rsidR="00B749DF">
              <w:rPr>
                <w:rFonts w:ascii="Times New Roman" w:hAnsi="Times New Roman" w:cs="Times New Roman"/>
                <w:color w:val="000000" w:themeColor="text1"/>
                <w:sz w:val="26"/>
                <w:szCs w:val="26"/>
              </w:rPr>
              <w:t>đính kèm phía trên</w:t>
            </w:r>
          </w:p>
        </w:tc>
      </w:tr>
      <w:tr w:rsidR="00B749DF" w:rsidRPr="006C43CC" w14:paraId="3B6F2451"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0E7FC02F" w14:textId="77777777" w:rsidR="00B749DF" w:rsidRPr="006C43CC" w:rsidRDefault="00B749DF"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55FC8179" w14:textId="34DD98E9" w:rsidR="00B749DF" w:rsidRDefault="00B749D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43FE81B" wp14:editId="12B815E6">
                  <wp:extent cx="400050" cy="257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0050" cy="257175"/>
                          </a:xfrm>
                          <a:prstGeom prst="rect">
                            <a:avLst/>
                          </a:prstGeom>
                        </pic:spPr>
                      </pic:pic>
                    </a:graphicData>
                  </a:graphic>
                </wp:inline>
              </w:drawing>
            </w:r>
          </w:p>
        </w:tc>
        <w:tc>
          <w:tcPr>
            <w:tcW w:w="3614" w:type="pct"/>
          </w:tcPr>
          <w:p w14:paraId="52FFD3DA" w14:textId="442CE581" w:rsidR="00B749DF" w:rsidRDefault="00B749D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vào để hiển thị popup chọn file import dữ liệu vào hệ thống</w:t>
            </w:r>
          </w:p>
        </w:tc>
      </w:tr>
      <w:tr w:rsidR="00B749DF" w:rsidRPr="006C43CC" w14:paraId="49DE6FA3"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7007318C" w14:textId="77777777" w:rsidR="00B749DF" w:rsidRPr="006C43CC" w:rsidRDefault="00B749DF"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5F04B088" w14:textId="38ADAFC2" w:rsidR="00B749DF" w:rsidRDefault="00B749D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7A3C895A" wp14:editId="7F6E46C4">
                  <wp:extent cx="381000" cy="3333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000" cy="333375"/>
                          </a:xfrm>
                          <a:prstGeom prst="rect">
                            <a:avLst/>
                          </a:prstGeom>
                        </pic:spPr>
                      </pic:pic>
                    </a:graphicData>
                  </a:graphic>
                </wp:inline>
              </w:drawing>
            </w:r>
          </w:p>
        </w:tc>
        <w:tc>
          <w:tcPr>
            <w:tcW w:w="3614" w:type="pct"/>
          </w:tcPr>
          <w:p w14:paraId="51F5482B" w14:textId="71B89707" w:rsidR="00B749DF" w:rsidRDefault="00B749D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hủy thao tác đã chỉnh sửa</w:t>
            </w:r>
          </w:p>
        </w:tc>
      </w:tr>
      <w:tr w:rsidR="00B749DF" w:rsidRPr="006C43CC" w14:paraId="29D437B6" w14:textId="77777777" w:rsidTr="00940A66">
        <w:trPr>
          <w:trHeight w:val="50"/>
        </w:trPr>
        <w:tc>
          <w:tcPr>
            <w:cnfStyle w:val="001000000000" w:firstRow="0" w:lastRow="0" w:firstColumn="1" w:lastColumn="0" w:oddVBand="0" w:evenVBand="0" w:oddHBand="0" w:evenHBand="0" w:firstRowFirstColumn="0" w:firstRowLastColumn="0" w:lastRowFirstColumn="0" w:lastRowLastColumn="0"/>
            <w:tcW w:w="312" w:type="pct"/>
          </w:tcPr>
          <w:p w14:paraId="568C838C" w14:textId="77777777" w:rsidR="00B749DF" w:rsidRPr="006C43CC" w:rsidRDefault="00B749DF"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679F816D" w14:textId="54B10888" w:rsidR="00B749DF" w:rsidRDefault="00B749D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26A11B4E" wp14:editId="0DA14745">
                  <wp:extent cx="361950" cy="276225"/>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1950" cy="276225"/>
                          </a:xfrm>
                          <a:prstGeom prst="rect">
                            <a:avLst/>
                          </a:prstGeom>
                        </pic:spPr>
                      </pic:pic>
                    </a:graphicData>
                  </a:graphic>
                </wp:inline>
              </w:drawing>
            </w:r>
          </w:p>
        </w:tc>
        <w:tc>
          <w:tcPr>
            <w:tcW w:w="3614" w:type="pct"/>
          </w:tcPr>
          <w:p w14:paraId="249BA233" w14:textId="32F97763" w:rsidR="00C1785D" w:rsidRDefault="00D512B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r w:rsidR="00B749DF">
              <w:rPr>
                <w:rFonts w:ascii="Times New Roman" w:hAnsi="Times New Roman" w:cs="Times New Roman"/>
                <w:color w:val="000000" w:themeColor="text1"/>
                <w:sz w:val="26"/>
                <w:szCs w:val="26"/>
              </w:rPr>
              <w:t>Bấm để lưu thao tác chỉnh sửa</w:t>
            </w:r>
          </w:p>
          <w:p w14:paraId="61D4A1A3" w14:textId="42B8204A" w:rsidR="00C1785D" w:rsidRDefault="00D512B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r w:rsidR="00C1785D">
              <w:rPr>
                <w:rFonts w:ascii="Times New Roman" w:hAnsi="Times New Roman" w:cs="Times New Roman"/>
                <w:color w:val="000000" w:themeColor="text1"/>
                <w:sz w:val="26"/>
                <w:szCs w:val="26"/>
              </w:rPr>
              <w:t>Dữ liệu cân đo sẽ được lưu theo tháng cho từng học sinh</w:t>
            </w:r>
          </w:p>
          <w:p w14:paraId="4F22A6A8" w14:textId="7900F728" w:rsidR="00C1785D" w:rsidRDefault="00D512B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r w:rsidR="00C1785D">
              <w:rPr>
                <w:rFonts w:ascii="Times New Roman" w:hAnsi="Times New Roman" w:cs="Times New Roman"/>
                <w:color w:val="000000" w:themeColor="text1"/>
                <w:sz w:val="26"/>
                <w:szCs w:val="26"/>
              </w:rPr>
              <w:t>Trong trường hợp đã lưu tháng và chọn them ngày cân đo sẽ bổ sung lưu đè dữ liệu cho học sinh để cập nhật dữ liệu mới và cập nhật ngày cân đo</w:t>
            </w:r>
          </w:p>
          <w:p w14:paraId="6D351E31" w14:textId="758C2992" w:rsidR="00C1785D" w:rsidRDefault="00D512BF"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 xml:space="preserve">- </w:t>
            </w:r>
            <w:r w:rsidR="00C1785D">
              <w:rPr>
                <w:rFonts w:ascii="Times New Roman" w:hAnsi="Times New Roman" w:cs="Times New Roman"/>
                <w:color w:val="000000" w:themeColor="text1"/>
                <w:sz w:val="26"/>
                <w:szCs w:val="26"/>
              </w:rPr>
              <w:t>Trong trường hợp đã lưu dữ liệu ngày 15 rồi và người dùng thao tác chọn ngày 30 cũng một tháng cập nhật dữ liệu thì sẽ cho lưu dữ liệu ngày 30 đè lên ngày 15.</w:t>
            </w:r>
          </w:p>
        </w:tc>
      </w:tr>
      <w:tr w:rsidR="00773A96" w:rsidRPr="006C43CC" w14:paraId="7FD9CB59"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27254581" w14:textId="44B2EFDD" w:rsidR="00773A96" w:rsidRPr="006C43CC" w:rsidRDefault="00773A96"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5BE83343" w14:textId="3E155CCE" w:rsidR="00773A96"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549617F0" wp14:editId="1D212882">
                  <wp:extent cx="276190" cy="2380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76190" cy="238095"/>
                          </a:xfrm>
                          <a:prstGeom prst="rect">
                            <a:avLst/>
                          </a:prstGeom>
                        </pic:spPr>
                      </pic:pic>
                    </a:graphicData>
                  </a:graphic>
                </wp:inline>
              </w:drawing>
            </w:r>
          </w:p>
        </w:tc>
        <w:tc>
          <w:tcPr>
            <w:tcW w:w="3614" w:type="pct"/>
          </w:tcPr>
          <w:p w14:paraId="76038387" w14:textId="482EB2C7" w:rsidR="00773A96" w:rsidRPr="006C43CC" w:rsidRDefault="00D150CA"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vào để hiên thị popup biểu đồ cân đo, chức năng popup được mô tả ở chức năng F0002</w:t>
            </w:r>
          </w:p>
        </w:tc>
      </w:tr>
      <w:tr w:rsidR="00054217" w:rsidRPr="006C43CC" w14:paraId="11428AB8"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54E4FFDB" w14:textId="77777777" w:rsidR="00054217" w:rsidRPr="006C43CC" w:rsidRDefault="00054217" w:rsidP="005C4204">
            <w:pPr>
              <w:pStyle w:val="ListParagraph"/>
              <w:numPr>
                <w:ilvl w:val="0"/>
                <w:numId w:val="9"/>
              </w:numPr>
              <w:mirrorIndents/>
              <w:jc w:val="both"/>
              <w:rPr>
                <w:rFonts w:ascii="Times New Roman" w:hAnsi="Times New Roman" w:cs="Times New Roman"/>
                <w:bCs/>
                <w:sz w:val="26"/>
                <w:szCs w:val="26"/>
              </w:rPr>
            </w:pPr>
          </w:p>
        </w:tc>
        <w:tc>
          <w:tcPr>
            <w:tcW w:w="1074" w:type="pct"/>
          </w:tcPr>
          <w:p w14:paraId="703861CD" w14:textId="7CCE9065" w:rsidR="00054217" w:rsidRDefault="007A5349"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B867359" wp14:editId="3F363DDF">
                  <wp:extent cx="187194" cy="233992"/>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8334" cy="235417"/>
                          </a:xfrm>
                          <a:prstGeom prst="rect">
                            <a:avLst/>
                          </a:prstGeom>
                        </pic:spPr>
                      </pic:pic>
                    </a:graphicData>
                  </a:graphic>
                </wp:inline>
              </w:drawing>
            </w:r>
          </w:p>
        </w:tc>
        <w:tc>
          <w:tcPr>
            <w:tcW w:w="3614" w:type="pct"/>
          </w:tcPr>
          <w:p w14:paraId="3E0CEF3B" w14:textId="58192A55" w:rsidR="00054217" w:rsidRDefault="007A5349" w:rsidP="00940A6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eckbox cho chọn nhiều học sinh để thao tác.</w:t>
            </w:r>
          </w:p>
        </w:tc>
      </w:tr>
      <w:tr w:rsidR="006A31BD" w:rsidRPr="006C43CC" w14:paraId="212F3F63" w14:textId="77777777" w:rsidTr="00782D3C">
        <w:tc>
          <w:tcPr>
            <w:cnfStyle w:val="001000000000" w:firstRow="0" w:lastRow="0" w:firstColumn="1" w:lastColumn="0" w:oddVBand="0" w:evenVBand="0" w:oddHBand="0" w:evenHBand="0" w:firstRowFirstColumn="0" w:firstRowLastColumn="0" w:lastRowFirstColumn="0" w:lastRowLastColumn="0"/>
            <w:tcW w:w="312" w:type="pct"/>
          </w:tcPr>
          <w:p w14:paraId="7CDE0521" w14:textId="77777777" w:rsidR="006A31BD" w:rsidRPr="006C43CC" w:rsidRDefault="006A31BD" w:rsidP="006A31BD">
            <w:pPr>
              <w:pStyle w:val="ListParagraph"/>
              <w:numPr>
                <w:ilvl w:val="0"/>
                <w:numId w:val="9"/>
              </w:numPr>
              <w:mirrorIndents/>
              <w:jc w:val="both"/>
              <w:rPr>
                <w:rFonts w:ascii="Times New Roman" w:hAnsi="Times New Roman" w:cs="Times New Roman"/>
                <w:bCs/>
                <w:sz w:val="26"/>
                <w:szCs w:val="26"/>
              </w:rPr>
            </w:pPr>
          </w:p>
        </w:tc>
        <w:tc>
          <w:tcPr>
            <w:tcW w:w="1074" w:type="pct"/>
          </w:tcPr>
          <w:p w14:paraId="6C77BDA5" w14:textId="377815FE" w:rsidR="006A31BD" w:rsidRDefault="006A31BD" w:rsidP="006A31BD">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14F091EF" wp14:editId="6C1B3D70">
                  <wp:extent cx="952500" cy="3238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52500" cy="323850"/>
                          </a:xfrm>
                          <a:prstGeom prst="rect">
                            <a:avLst/>
                          </a:prstGeom>
                        </pic:spPr>
                      </pic:pic>
                    </a:graphicData>
                  </a:graphic>
                </wp:inline>
              </w:drawing>
            </w:r>
          </w:p>
        </w:tc>
        <w:tc>
          <w:tcPr>
            <w:tcW w:w="3614" w:type="pct"/>
          </w:tcPr>
          <w:p w14:paraId="48B34A1E" w14:textId="217A614C" w:rsidR="006A31BD" w:rsidRPr="00B5081C" w:rsidRDefault="000F594C" w:rsidP="006A31BD">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út xuất biển đồ ra file cho nhiều học sinh.</w:t>
            </w:r>
            <w:r w:rsidR="00A441D1">
              <w:rPr>
                <w:rFonts w:ascii="Times New Roman" w:hAnsi="Times New Roman" w:cs="Times New Roman"/>
                <w:color w:val="000000" w:themeColor="text1"/>
                <w:sz w:val="26"/>
                <w:szCs w:val="26"/>
              </w:rPr>
              <w:t xml:space="preserve"> Theo mẫu </w:t>
            </w:r>
          </w:p>
        </w:tc>
      </w:tr>
    </w:tbl>
    <w:p w14:paraId="16C71784" w14:textId="77A68C7E" w:rsidR="00977B47" w:rsidRPr="006C43CC" w:rsidRDefault="00977B47" w:rsidP="00977B47">
      <w:pPr>
        <w:pStyle w:val="Heading3"/>
        <w:rPr>
          <w:rFonts w:ascii="Times New Roman" w:hAnsi="Times New Roman"/>
          <w:sz w:val="26"/>
          <w:szCs w:val="26"/>
        </w:rPr>
      </w:pPr>
      <w:r w:rsidRPr="006C43CC">
        <w:rPr>
          <w:rFonts w:ascii="Times New Roman" w:hAnsi="Times New Roman"/>
          <w:sz w:val="26"/>
          <w:szCs w:val="26"/>
        </w:rPr>
        <w:t>Chức năng F000</w:t>
      </w:r>
      <w:r>
        <w:rPr>
          <w:rFonts w:ascii="Times New Roman" w:hAnsi="Times New Roman"/>
          <w:sz w:val="26"/>
          <w:szCs w:val="26"/>
        </w:rPr>
        <w:t>2</w:t>
      </w:r>
      <w:r w:rsidRPr="006C43CC">
        <w:rPr>
          <w:rFonts w:ascii="Times New Roman" w:hAnsi="Times New Roman"/>
          <w:sz w:val="26"/>
          <w:szCs w:val="26"/>
        </w:rPr>
        <w:t xml:space="preserve"> </w:t>
      </w:r>
      <w:r w:rsidR="00CF1F9F">
        <w:rPr>
          <w:rFonts w:ascii="Times New Roman" w:hAnsi="Times New Roman"/>
          <w:sz w:val="26"/>
          <w:szCs w:val="26"/>
        </w:rPr>
        <w:t xml:space="preserve">Vẽ </w:t>
      </w:r>
      <w:r w:rsidR="00CF1F9F">
        <w:rPr>
          <w:rFonts w:ascii="Times New Roman" w:hAnsi="Times New Roman"/>
          <w:color w:val="000000" w:themeColor="text1"/>
          <w:sz w:val="26"/>
          <w:szCs w:val="26"/>
        </w:rPr>
        <w:t>b</w:t>
      </w:r>
      <w:r w:rsidRPr="006C43CC">
        <w:rPr>
          <w:rFonts w:ascii="Times New Roman" w:hAnsi="Times New Roman"/>
          <w:color w:val="000000" w:themeColor="text1"/>
          <w:sz w:val="26"/>
          <w:szCs w:val="26"/>
        </w:rPr>
        <w:t>iểu đồ cân đo</w:t>
      </w:r>
      <w:r w:rsidR="00684278">
        <w:rPr>
          <w:rFonts w:ascii="Times New Roman" w:hAnsi="Times New Roman"/>
          <w:color w:val="000000" w:themeColor="text1"/>
          <w:sz w:val="26"/>
          <w:szCs w:val="26"/>
        </w:rPr>
        <w:t xml:space="preserve"> mầm non</w:t>
      </w:r>
    </w:p>
    <w:p w14:paraId="6EDDE6E9" w14:textId="6701FF9B" w:rsidR="00977B47" w:rsidRPr="00020062" w:rsidRDefault="00977B47" w:rsidP="00977B47">
      <w:pPr>
        <w:pStyle w:val="ListParagraph"/>
        <w:numPr>
          <w:ilvl w:val="0"/>
          <w:numId w:val="6"/>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b/>
          <w:color w:val="000000" w:themeColor="text1"/>
          <w:sz w:val="26"/>
          <w:szCs w:val="26"/>
          <w:u w:val="single"/>
        </w:rPr>
        <w:t xml:space="preserve">Mô tả yêu cầu: </w:t>
      </w:r>
    </w:p>
    <w:p w14:paraId="52B7DD96" w14:textId="25E82AB0" w:rsidR="00020062" w:rsidRPr="00020062" w:rsidRDefault="00020062"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Chức năng hỗ trợ vể biểu đồ cân đo theo số cân số đo của học sinh</w:t>
      </w:r>
    </w:p>
    <w:p w14:paraId="56BA6419" w14:textId="0AC23466" w:rsidR="00020062" w:rsidRPr="00020062" w:rsidRDefault="00020062"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Cho phép xuất hoặc in trực tiếp biểu đồ.</w:t>
      </w:r>
    </w:p>
    <w:p w14:paraId="5760E9AC" w14:textId="6F237B37" w:rsidR="00020062" w:rsidRPr="00020062" w:rsidRDefault="00020062"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Popup biểu đồ cân đo chưa 3 tab: Cân nặng, Chiều cao, Cân nặng/Chiều cao hoặc BMI. Khi click vào từng tab sẽ hiển thị biểu đồ tương ứng</w:t>
      </w:r>
    </w:p>
    <w:p w14:paraId="3F3AEA7C" w14:textId="0F5363D7" w:rsidR="00020062" w:rsidRPr="005C5043" w:rsidRDefault="00020062"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 xml:space="preserve">Thiết kế các biểu đồ theo sổ theo dõi sức khỏe học sinh </w:t>
      </w:r>
    </w:p>
    <w:p w14:paraId="47217B2B" w14:textId="09AC91F0" w:rsidR="005C5043" w:rsidRPr="005C5043" w:rsidRDefault="005C5043"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Hiển thị biểu đồ theo giới tính của học sinh.</w:t>
      </w:r>
    </w:p>
    <w:p w14:paraId="682EB191" w14:textId="56EDFC78" w:rsidR="001E1618" w:rsidRPr="001E1618" w:rsidRDefault="001E1618"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Cân nặng theo tuổi: Biểu 1 cho học sinh từ 60 tháng tuổi trở xuống, Biểu 4 cho học sinh từ 61 tháng tuổi trở lên</w:t>
      </w:r>
    </w:p>
    <w:p w14:paraId="005A1690" w14:textId="2FAB0E6A" w:rsidR="001E1618" w:rsidRPr="00666CA5" w:rsidRDefault="001E1618" w:rsidP="001E1618">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Chiều cao theo tuổi: Biểu 2 cho học sinh từ 60 tháng tuổi trở xuống, Biểu 5 cho học sinh từ 61 tháng tuổi trở lên</w:t>
      </w:r>
    </w:p>
    <w:p w14:paraId="5E4D9213" w14:textId="1195A05E" w:rsidR="001E1618" w:rsidRPr="001E1618" w:rsidRDefault="001E1618" w:rsidP="001E1618">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 xml:space="preserve">Cân nặng theo chiều cao: Biểu 3 cho học sinh từ 60 tháng tuổi trở xuống, </w:t>
      </w:r>
    </w:p>
    <w:p w14:paraId="02FB5E37" w14:textId="4062268D" w:rsidR="001E1618" w:rsidRPr="001E1618" w:rsidRDefault="001E1618" w:rsidP="001E1618">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BMI theo tuổi: Biểu 6 cho học sinh từ 61 tháng tuổi trở lên</w:t>
      </w:r>
    </w:p>
    <w:p w14:paraId="0EED1546" w14:textId="579BB351" w:rsidR="00666CA5" w:rsidRPr="008A4016" w:rsidRDefault="00666CA5" w:rsidP="00020062">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Hiển thị trục tung, trục hoành theo hình biểu đồ trong file đính kèm</w:t>
      </w:r>
    </w:p>
    <w:p w14:paraId="093C2D2B" w14:textId="36DB816E" w:rsidR="008A4016" w:rsidRPr="006F0B2E" w:rsidRDefault="008A4016" w:rsidP="008A4016">
      <w:pPr>
        <w:pStyle w:val="ListParagraph"/>
        <w:numPr>
          <w:ilvl w:val="1"/>
          <w:numId w:val="6"/>
        </w:numPr>
        <w:spacing w:line="240" w:lineRule="auto"/>
        <w:ind w:left="1361" w:hanging="284"/>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Cách xác định điểm chấm trên biểu đồ</w:t>
      </w:r>
    </w:p>
    <w:p w14:paraId="1E013B58" w14:textId="73E5588D" w:rsidR="006F0B2E" w:rsidRPr="008A4016" w:rsidRDefault="006F0B2E" w:rsidP="000F594C">
      <w:pPr>
        <w:pStyle w:val="ListParagraph"/>
        <w:spacing w:line="240" w:lineRule="auto"/>
        <w:ind w:left="1080"/>
        <w:contextualSpacing w:val="0"/>
        <w:mirrorIndents/>
        <w:rPr>
          <w:rFonts w:ascii="Times New Roman" w:hAnsi="Times New Roman" w:cs="Times New Roman"/>
          <w:color w:val="000000" w:themeColor="text1"/>
          <w:sz w:val="26"/>
          <w:szCs w:val="26"/>
        </w:rPr>
      </w:pPr>
      <w:r>
        <w:rPr>
          <w:rFonts w:ascii="Times New Roman" w:hAnsi="Times New Roman" w:cs="Times New Roman"/>
          <w:sz w:val="26"/>
          <w:szCs w:val="26"/>
        </w:rPr>
        <w:t xml:space="preserve">    + Dựa vào số liệu cân đo thể hiện đúng với các biểu đồ.</w:t>
      </w:r>
    </w:p>
    <w:p w14:paraId="44530759" w14:textId="4FA30C2F" w:rsidR="008A4016" w:rsidRDefault="008A4016" w:rsidP="000F594C">
      <w:pPr>
        <w:pStyle w:val="ListParagraph"/>
        <w:spacing w:line="240" w:lineRule="auto"/>
        <w:ind w:left="1080"/>
        <w:contextualSpacing w:val="0"/>
        <w:mirrorIndents/>
        <w:rPr>
          <w:rFonts w:ascii="Times New Roman" w:hAnsi="Times New Roman" w:cs="Times New Roman"/>
          <w:sz w:val="26"/>
          <w:szCs w:val="26"/>
        </w:rPr>
      </w:pPr>
      <w:r>
        <w:rPr>
          <w:rFonts w:ascii="Times New Roman" w:hAnsi="Times New Roman" w:cs="Times New Roman"/>
          <w:sz w:val="26"/>
          <w:szCs w:val="26"/>
        </w:rPr>
        <w:t xml:space="preserve">    + Xác định đúng điểm chấm đầu tiên trên biểu đồ là tháng bắt đầu theo dõi sức khỏe</w:t>
      </w:r>
      <w:r w:rsidR="006F0B2E">
        <w:rPr>
          <w:rFonts w:ascii="Times New Roman" w:hAnsi="Times New Roman" w:cs="Times New Roman"/>
          <w:sz w:val="26"/>
          <w:szCs w:val="26"/>
        </w:rPr>
        <w:t>, hiển thị 1 điểm chấm trên biểu đồ</w:t>
      </w:r>
    </w:p>
    <w:p w14:paraId="3D175572" w14:textId="33A03459" w:rsidR="006F0B2E" w:rsidRDefault="006F0B2E" w:rsidP="000F594C">
      <w:pPr>
        <w:pStyle w:val="ListParagraph"/>
        <w:spacing w:line="240" w:lineRule="auto"/>
        <w:ind w:left="1080"/>
        <w:contextualSpacing w:val="0"/>
        <w:mirrorIndents/>
        <w:rPr>
          <w:rFonts w:ascii="Times New Roman" w:hAnsi="Times New Roman" w:cs="Times New Roman"/>
          <w:sz w:val="26"/>
          <w:szCs w:val="26"/>
        </w:rPr>
      </w:pPr>
      <w:r>
        <w:rPr>
          <w:rFonts w:ascii="Times New Roman" w:hAnsi="Times New Roman" w:cs="Times New Roman"/>
          <w:sz w:val="26"/>
          <w:szCs w:val="26"/>
        </w:rPr>
        <w:t xml:space="preserve">    + Xác định các điểm khác khi thực hiện cân đo ở các tháng tiếp theo, tương ứng với tháng cân đo thì bổ sung thêm 1 điểm chấm lên biểu đồ và nối các điểm lại như hình mô tả.</w:t>
      </w:r>
    </w:p>
    <w:p w14:paraId="6FA7487A" w14:textId="65B39EAF" w:rsidR="006F0B2E" w:rsidRDefault="006F0B2E" w:rsidP="008A4016">
      <w:pPr>
        <w:pStyle w:val="ListParagraph"/>
        <w:spacing w:line="240" w:lineRule="auto"/>
        <w:ind w:left="284"/>
        <w:contextualSpacing w:val="0"/>
        <w:mirrorIndents/>
        <w:rPr>
          <w:rFonts w:ascii="Times New Roman" w:hAnsi="Times New Roman" w:cs="Times New Roman"/>
          <w:sz w:val="26"/>
          <w:szCs w:val="26"/>
        </w:rPr>
      </w:pPr>
      <w:r>
        <w:rPr>
          <w:rFonts w:ascii="Times New Roman" w:hAnsi="Times New Roman" w:cs="Times New Roman"/>
          <w:sz w:val="26"/>
          <w:szCs w:val="26"/>
        </w:rPr>
        <w:lastRenderedPageBreak/>
        <w:t xml:space="preserve">    </w:t>
      </w:r>
    </w:p>
    <w:p w14:paraId="48316B99" w14:textId="27BD0A1B" w:rsidR="008A4016" w:rsidRPr="000F594C" w:rsidRDefault="008A4016" w:rsidP="000F594C">
      <w:pPr>
        <w:pStyle w:val="ListParagraph"/>
        <w:spacing w:line="240" w:lineRule="auto"/>
        <w:ind w:left="284"/>
        <w:contextualSpacing w:val="0"/>
        <w:mirrorIndents/>
        <w:rPr>
          <w:rFonts w:ascii="Times New Roman" w:hAnsi="Times New Roman" w:cs="Times New Roman"/>
          <w:color w:val="000000" w:themeColor="text1"/>
          <w:sz w:val="26"/>
          <w:szCs w:val="26"/>
        </w:rPr>
      </w:pPr>
      <w:r>
        <w:rPr>
          <w:noProof/>
        </w:rPr>
        <w:drawing>
          <wp:inline distT="0" distB="0" distL="0" distR="0" wp14:anchorId="6C0FC9C1" wp14:editId="1E1789A7">
            <wp:extent cx="6324600" cy="323405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6329569" cy="3236599"/>
                    </a:xfrm>
                    <a:prstGeom prst="rect">
                      <a:avLst/>
                    </a:prstGeom>
                    <a:noFill/>
                    <a:ln>
                      <a:noFill/>
                    </a:ln>
                  </pic:spPr>
                </pic:pic>
              </a:graphicData>
            </a:graphic>
          </wp:inline>
        </w:drawing>
      </w:r>
    </w:p>
    <w:p w14:paraId="51F06F2E" w14:textId="77777777" w:rsidR="00977B47" w:rsidRPr="006C43CC" w:rsidRDefault="00977B47" w:rsidP="00977B47">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 xml:space="preserve">Mô tả giao diện: </w:t>
      </w:r>
    </w:p>
    <w:p w14:paraId="0FE61F57" w14:textId="1588F6E0" w:rsidR="00977B47" w:rsidRDefault="002217D4" w:rsidP="00977B47">
      <w:pPr>
        <w:pStyle w:val="ListParagraph"/>
        <w:spacing w:line="240" w:lineRule="auto"/>
        <w:ind w:left="0"/>
        <w:contextualSpacing w:val="0"/>
        <w:mirrorIndents/>
        <w:jc w:val="center"/>
        <w:rPr>
          <w:rFonts w:ascii="Times New Roman" w:hAnsi="Times New Roman" w:cs="Times New Roman"/>
          <w:b/>
          <w:color w:val="000000" w:themeColor="text1"/>
          <w:sz w:val="26"/>
          <w:szCs w:val="26"/>
        </w:rPr>
      </w:pPr>
      <w:r>
        <w:rPr>
          <w:noProof/>
        </w:rPr>
        <w:lastRenderedPageBreak/>
        <w:drawing>
          <wp:inline distT="0" distB="0" distL="0" distR="0" wp14:anchorId="6BD8C900" wp14:editId="442D364D">
            <wp:extent cx="6492240" cy="4511675"/>
            <wp:effectExtent l="0" t="0" r="381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92240" cy="4511675"/>
                    </a:xfrm>
                    <a:prstGeom prst="rect">
                      <a:avLst/>
                    </a:prstGeom>
                  </pic:spPr>
                </pic:pic>
              </a:graphicData>
            </a:graphic>
          </wp:inline>
        </w:drawing>
      </w:r>
    </w:p>
    <w:p w14:paraId="4273AD1E" w14:textId="52BA7569" w:rsidR="002217D4" w:rsidRPr="002217D4" w:rsidRDefault="002217D4" w:rsidP="002217D4">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Hình 1: popup Biểu đồ sức khỏe</w:t>
      </w:r>
    </w:p>
    <w:p w14:paraId="0A4D081A" w14:textId="77777777" w:rsidR="00977B47" w:rsidRPr="006C43CC" w:rsidRDefault="00977B47" w:rsidP="00977B47">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Mô tả trường dữ liệu:</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57"/>
        <w:gridCol w:w="7410"/>
      </w:tblGrid>
      <w:tr w:rsidR="00977B47" w:rsidRPr="006C43CC" w14:paraId="4E93D753" w14:textId="77777777" w:rsidTr="00736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483C8976" w14:textId="77777777" w:rsidR="00977B47" w:rsidRPr="006C43CC" w:rsidRDefault="00977B47" w:rsidP="00736771">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57" w:type="pct"/>
          </w:tcPr>
          <w:p w14:paraId="557260A9" w14:textId="77777777" w:rsidR="00977B47" w:rsidRPr="006C43CC" w:rsidRDefault="00977B47" w:rsidP="00736771">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rường dữ liệu</w:t>
            </w:r>
          </w:p>
        </w:tc>
        <w:tc>
          <w:tcPr>
            <w:tcW w:w="3631" w:type="pct"/>
          </w:tcPr>
          <w:p w14:paraId="1FF329B5" w14:textId="77777777" w:rsidR="00977B47" w:rsidRPr="006C43CC" w:rsidRDefault="00977B47" w:rsidP="00736771">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977B47" w:rsidRPr="006C43CC" w14:paraId="21AA9613"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18B86B70" w14:textId="77777777" w:rsidR="00977B47" w:rsidRPr="006C43CC" w:rsidRDefault="00977B47" w:rsidP="005C4204">
            <w:pPr>
              <w:pStyle w:val="ListParagraph"/>
              <w:numPr>
                <w:ilvl w:val="0"/>
                <w:numId w:val="11"/>
              </w:numPr>
              <w:mirrorIndents/>
              <w:jc w:val="center"/>
              <w:rPr>
                <w:rFonts w:ascii="Times New Roman" w:hAnsi="Times New Roman" w:cs="Times New Roman"/>
                <w:sz w:val="26"/>
                <w:szCs w:val="26"/>
              </w:rPr>
            </w:pPr>
          </w:p>
        </w:tc>
        <w:tc>
          <w:tcPr>
            <w:tcW w:w="1057" w:type="pct"/>
          </w:tcPr>
          <w:p w14:paraId="75FE6AD2" w14:textId="5F793F82" w:rsidR="00977B47" w:rsidRPr="006C43CC"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iểu đồ sức khỏe</w:t>
            </w:r>
          </w:p>
        </w:tc>
        <w:tc>
          <w:tcPr>
            <w:tcW w:w="3631" w:type="pct"/>
          </w:tcPr>
          <w:p w14:paraId="3C54F0E7" w14:textId="1C9295EF" w:rsidR="00977B47" w:rsidRPr="006C43CC"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iêu đề</w:t>
            </w:r>
          </w:p>
        </w:tc>
      </w:tr>
      <w:tr w:rsidR="00977B47" w:rsidRPr="006C43CC" w14:paraId="331FC700"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284C2DAC" w14:textId="77777777" w:rsidR="00977B47" w:rsidRPr="006C43CC" w:rsidRDefault="00977B47" w:rsidP="005C4204">
            <w:pPr>
              <w:pStyle w:val="ListParagraph"/>
              <w:numPr>
                <w:ilvl w:val="0"/>
                <w:numId w:val="11"/>
              </w:numPr>
              <w:mirrorIndents/>
              <w:jc w:val="center"/>
              <w:rPr>
                <w:rFonts w:ascii="Times New Roman" w:hAnsi="Times New Roman" w:cs="Times New Roman"/>
                <w:sz w:val="26"/>
                <w:szCs w:val="26"/>
              </w:rPr>
            </w:pPr>
          </w:p>
        </w:tc>
        <w:tc>
          <w:tcPr>
            <w:tcW w:w="1057" w:type="pct"/>
          </w:tcPr>
          <w:p w14:paraId="0D80E000" w14:textId="57568EDF" w:rsidR="00947FA6" w:rsidRPr="006C43CC"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w:t>
            </w:r>
          </w:p>
        </w:tc>
        <w:tc>
          <w:tcPr>
            <w:tcW w:w="3631" w:type="pct"/>
          </w:tcPr>
          <w:p w14:paraId="2FD09CB1" w14:textId="77777777" w:rsidR="00977B47" w:rsidRDefault="00947FA6" w:rsidP="0073677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b hiển thị biểu đồ cân nặng (Biểu 1 và Biểu 4)</w:t>
            </w:r>
          </w:p>
          <w:p w14:paraId="7F45800B" w14:textId="77777777" w:rsidR="00A53CE3" w:rsidRDefault="00A53CE3" w:rsidP="0073677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màu nền:</w:t>
            </w:r>
          </w:p>
          <w:p w14:paraId="652095CC" w14:textId="69D2C308" w:rsidR="00A53CE3" w:rsidRDefault="00A53CE3" w:rsidP="0073677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ồng: cho giới tính Nữ</w:t>
            </w:r>
          </w:p>
          <w:p w14:paraId="241E228A" w14:textId="7131B714" w:rsidR="00A53CE3" w:rsidRPr="006C43CC" w:rsidRDefault="00A53CE3" w:rsidP="0073677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anh dương: cho giới tính Nam</w:t>
            </w:r>
          </w:p>
        </w:tc>
      </w:tr>
      <w:tr w:rsidR="00977B47" w:rsidRPr="006C43CC" w14:paraId="72B81D24"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65220DAF" w14:textId="77777777" w:rsidR="00977B47" w:rsidRPr="006C43CC" w:rsidRDefault="00977B47" w:rsidP="005C4204">
            <w:pPr>
              <w:pStyle w:val="ListParagraph"/>
              <w:numPr>
                <w:ilvl w:val="0"/>
                <w:numId w:val="11"/>
              </w:numPr>
              <w:mirrorIndents/>
              <w:jc w:val="center"/>
              <w:rPr>
                <w:rFonts w:ascii="Times New Roman" w:hAnsi="Times New Roman" w:cs="Times New Roman"/>
                <w:sz w:val="26"/>
                <w:szCs w:val="26"/>
              </w:rPr>
            </w:pPr>
          </w:p>
        </w:tc>
        <w:tc>
          <w:tcPr>
            <w:tcW w:w="1057" w:type="pct"/>
          </w:tcPr>
          <w:p w14:paraId="6673E5BD" w14:textId="2F4E8299" w:rsidR="00977B47" w:rsidRPr="006C43CC"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iều cao</w:t>
            </w:r>
          </w:p>
        </w:tc>
        <w:tc>
          <w:tcPr>
            <w:tcW w:w="3631" w:type="pct"/>
          </w:tcPr>
          <w:p w14:paraId="5FE0963D" w14:textId="77777777" w:rsidR="00977B47"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b hiển thị biểu đồ chiều cao (Biểu 2 và Biểu 5)</w:t>
            </w:r>
          </w:p>
          <w:p w14:paraId="45F092A1" w14:textId="77777777" w:rsidR="00A53CE3" w:rsidRDefault="00A53CE3" w:rsidP="00A53CE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ồng: cho giới tính Nữ</w:t>
            </w:r>
          </w:p>
          <w:p w14:paraId="07416479" w14:textId="3935F69E" w:rsidR="00A53CE3" w:rsidRPr="006C43CC" w:rsidRDefault="00A53CE3" w:rsidP="00A53CE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Xanh dương: cho giới tính Nam</w:t>
            </w:r>
          </w:p>
        </w:tc>
      </w:tr>
      <w:tr w:rsidR="00947FA6" w:rsidRPr="006C43CC" w14:paraId="0DEBD40E"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472DF4BC" w14:textId="77777777" w:rsidR="00947FA6" w:rsidRPr="006C43CC" w:rsidRDefault="00947FA6" w:rsidP="005C4204">
            <w:pPr>
              <w:pStyle w:val="ListParagraph"/>
              <w:numPr>
                <w:ilvl w:val="0"/>
                <w:numId w:val="11"/>
              </w:numPr>
              <w:mirrorIndents/>
              <w:jc w:val="center"/>
              <w:rPr>
                <w:rFonts w:ascii="Times New Roman" w:hAnsi="Times New Roman" w:cs="Times New Roman"/>
                <w:sz w:val="26"/>
                <w:szCs w:val="26"/>
              </w:rPr>
            </w:pPr>
          </w:p>
        </w:tc>
        <w:tc>
          <w:tcPr>
            <w:tcW w:w="1057" w:type="pct"/>
          </w:tcPr>
          <w:p w14:paraId="4912BE37" w14:textId="6208AA25" w:rsidR="00947FA6" w:rsidRDefault="00947FA6" w:rsidP="00947FA6">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ân nặng/Chiều cao hoặc BMI</w:t>
            </w:r>
          </w:p>
        </w:tc>
        <w:tc>
          <w:tcPr>
            <w:tcW w:w="3631" w:type="pct"/>
          </w:tcPr>
          <w:p w14:paraId="2CC644D6" w14:textId="77777777" w:rsidR="00947FA6" w:rsidRDefault="00947FA6"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ab hiển thị biểu đồ Cân nặng theo chiều cao (Biểu 3</w:t>
            </w:r>
            <w:proofErr w:type="gramStart"/>
            <w:r>
              <w:rPr>
                <w:rFonts w:ascii="Times New Roman" w:hAnsi="Times New Roman" w:cs="Times New Roman"/>
                <w:color w:val="000000" w:themeColor="text1"/>
                <w:sz w:val="26"/>
                <w:szCs w:val="26"/>
              </w:rPr>
              <w:t>) ,</w:t>
            </w:r>
            <w:proofErr w:type="gramEnd"/>
            <w:r>
              <w:rPr>
                <w:rFonts w:ascii="Times New Roman" w:hAnsi="Times New Roman" w:cs="Times New Roman"/>
                <w:color w:val="000000" w:themeColor="text1"/>
                <w:sz w:val="26"/>
                <w:szCs w:val="26"/>
              </w:rPr>
              <w:t xml:space="preserve"> BMI theo tuổi (Biểu 6)</w:t>
            </w:r>
          </w:p>
          <w:p w14:paraId="4D4B9C22" w14:textId="77777777" w:rsidR="00A53CE3" w:rsidRDefault="00A53CE3" w:rsidP="00A53CE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ồng: cho giới tính Nữ</w:t>
            </w:r>
          </w:p>
          <w:p w14:paraId="6F182FBA" w14:textId="68B1AEBF" w:rsidR="00A53CE3" w:rsidRPr="006C43CC" w:rsidRDefault="00A53CE3" w:rsidP="00A53CE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Xanh dương: cho giới tính Nam</w:t>
            </w:r>
          </w:p>
        </w:tc>
      </w:tr>
    </w:tbl>
    <w:p w14:paraId="1C42EE35" w14:textId="77777777" w:rsidR="00977B47" w:rsidRPr="006C43CC" w:rsidRDefault="00977B47" w:rsidP="00977B47">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Các sự kiện:</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92"/>
        <w:gridCol w:w="7375"/>
      </w:tblGrid>
      <w:tr w:rsidR="00977B47" w:rsidRPr="006C43CC" w14:paraId="4DCF9884" w14:textId="77777777" w:rsidTr="007367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4EB9321B" w14:textId="77777777" w:rsidR="00977B47" w:rsidRPr="006C43CC" w:rsidRDefault="00977B47" w:rsidP="00736771">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74" w:type="pct"/>
          </w:tcPr>
          <w:p w14:paraId="31C42142" w14:textId="77777777" w:rsidR="00977B47" w:rsidRPr="006C43CC" w:rsidRDefault="00977B47" w:rsidP="00736771">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Sự kiện</w:t>
            </w:r>
          </w:p>
        </w:tc>
        <w:tc>
          <w:tcPr>
            <w:tcW w:w="3614" w:type="pct"/>
          </w:tcPr>
          <w:p w14:paraId="4C3CA696" w14:textId="77777777" w:rsidR="00977B47" w:rsidRPr="006C43CC" w:rsidRDefault="00977B47" w:rsidP="00736771">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977B47" w:rsidRPr="006C43CC" w14:paraId="39F9D3C1"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301AD97E" w14:textId="77777777" w:rsidR="00977B47" w:rsidRPr="006C43CC" w:rsidRDefault="00977B47" w:rsidP="005C4204">
            <w:pPr>
              <w:pStyle w:val="ListParagraph"/>
              <w:numPr>
                <w:ilvl w:val="0"/>
                <w:numId w:val="12"/>
              </w:numPr>
              <w:mirrorIndents/>
              <w:rPr>
                <w:rFonts w:ascii="Times New Roman" w:hAnsi="Times New Roman" w:cs="Times New Roman"/>
                <w:sz w:val="26"/>
                <w:szCs w:val="26"/>
              </w:rPr>
            </w:pPr>
          </w:p>
        </w:tc>
        <w:tc>
          <w:tcPr>
            <w:tcW w:w="1074" w:type="pct"/>
          </w:tcPr>
          <w:p w14:paraId="111692F0" w14:textId="75CA0B14" w:rsidR="00977B47" w:rsidRPr="006C43CC" w:rsidRDefault="0056007A"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6317E4EA" wp14:editId="26B5DF84">
                  <wp:extent cx="314325" cy="2667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14325" cy="266700"/>
                          </a:xfrm>
                          <a:prstGeom prst="rect">
                            <a:avLst/>
                          </a:prstGeom>
                        </pic:spPr>
                      </pic:pic>
                    </a:graphicData>
                  </a:graphic>
                </wp:inline>
              </w:drawing>
            </w:r>
          </w:p>
        </w:tc>
        <w:tc>
          <w:tcPr>
            <w:tcW w:w="3614" w:type="pct"/>
          </w:tcPr>
          <w:p w14:paraId="2A0FC4B3" w14:textId="3DF9B751" w:rsidR="00977B47" w:rsidRPr="006C43CC" w:rsidRDefault="0056007A"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tắt popup</w:t>
            </w:r>
          </w:p>
        </w:tc>
      </w:tr>
      <w:tr w:rsidR="00977B47" w:rsidRPr="006C43CC" w14:paraId="519AFC5D" w14:textId="77777777" w:rsidTr="00736771">
        <w:tc>
          <w:tcPr>
            <w:cnfStyle w:val="001000000000" w:firstRow="0" w:lastRow="0" w:firstColumn="1" w:lastColumn="0" w:oddVBand="0" w:evenVBand="0" w:oddHBand="0" w:evenHBand="0" w:firstRowFirstColumn="0" w:firstRowLastColumn="0" w:lastRowFirstColumn="0" w:lastRowLastColumn="0"/>
            <w:tcW w:w="312" w:type="pct"/>
          </w:tcPr>
          <w:p w14:paraId="403D6CF4" w14:textId="77777777" w:rsidR="00977B47" w:rsidRPr="006C43CC" w:rsidRDefault="00977B47" w:rsidP="005C4204">
            <w:pPr>
              <w:pStyle w:val="ListParagraph"/>
              <w:numPr>
                <w:ilvl w:val="0"/>
                <w:numId w:val="12"/>
              </w:numPr>
              <w:mirrorIndents/>
              <w:jc w:val="both"/>
              <w:rPr>
                <w:rFonts w:ascii="Times New Roman" w:hAnsi="Times New Roman" w:cs="Times New Roman"/>
                <w:bCs/>
                <w:sz w:val="26"/>
                <w:szCs w:val="26"/>
              </w:rPr>
            </w:pPr>
          </w:p>
        </w:tc>
        <w:tc>
          <w:tcPr>
            <w:tcW w:w="1074" w:type="pct"/>
          </w:tcPr>
          <w:p w14:paraId="0F899E51" w14:textId="63FAE89C" w:rsidR="00977B47" w:rsidRPr="006C43CC" w:rsidRDefault="0056007A" w:rsidP="00736771">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2BBA95D8" wp14:editId="30134BE6">
                  <wp:extent cx="952500" cy="3238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52500" cy="323850"/>
                          </a:xfrm>
                          <a:prstGeom prst="rect">
                            <a:avLst/>
                          </a:prstGeom>
                        </pic:spPr>
                      </pic:pic>
                    </a:graphicData>
                  </a:graphic>
                </wp:inline>
              </w:drawing>
            </w:r>
          </w:p>
        </w:tc>
        <w:tc>
          <w:tcPr>
            <w:tcW w:w="3614" w:type="pct"/>
          </w:tcPr>
          <w:p w14:paraId="2D8B3C74" w14:textId="037C6D9F" w:rsidR="00977B47" w:rsidRPr="009871F7" w:rsidRDefault="0056007A" w:rsidP="00736771">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vi-VN"/>
              </w:rPr>
            </w:pPr>
            <w:r>
              <w:rPr>
                <w:rFonts w:ascii="Times New Roman" w:hAnsi="Times New Roman" w:cs="Times New Roman"/>
                <w:color w:val="000000" w:themeColor="text1"/>
                <w:sz w:val="26"/>
                <w:szCs w:val="26"/>
              </w:rPr>
              <w:t>Bấm vào để xuất file dạng hình ảnh hoặc pdf trên trên trang giấy</w:t>
            </w:r>
            <w:r w:rsidR="009871F7">
              <w:rPr>
                <w:rFonts w:ascii="Times New Roman" w:hAnsi="Times New Roman" w:cs="Times New Roman"/>
                <w:color w:val="000000" w:themeColor="text1"/>
                <w:sz w:val="26"/>
                <w:szCs w:val="26"/>
                <w:lang w:val="vi-VN"/>
              </w:rPr>
              <w:t xml:space="preserve"> A4</w:t>
            </w:r>
          </w:p>
        </w:tc>
      </w:tr>
    </w:tbl>
    <w:p w14:paraId="7273AD5A" w14:textId="7EEC11C6" w:rsidR="00C42A25" w:rsidRPr="006C43CC" w:rsidRDefault="00C42A25" w:rsidP="00C42A25">
      <w:pPr>
        <w:pStyle w:val="Heading3"/>
        <w:rPr>
          <w:rFonts w:ascii="Times New Roman" w:hAnsi="Times New Roman"/>
          <w:sz w:val="26"/>
          <w:szCs w:val="26"/>
        </w:rPr>
      </w:pPr>
      <w:r w:rsidRPr="006C43CC">
        <w:rPr>
          <w:rFonts w:ascii="Times New Roman" w:hAnsi="Times New Roman"/>
          <w:sz w:val="26"/>
          <w:szCs w:val="26"/>
        </w:rPr>
        <w:t>Chức năng F000</w:t>
      </w:r>
      <w:r w:rsidR="00F85D83">
        <w:rPr>
          <w:rFonts w:ascii="Times New Roman" w:hAnsi="Times New Roman"/>
          <w:sz w:val="26"/>
          <w:szCs w:val="26"/>
        </w:rPr>
        <w:t>3</w:t>
      </w:r>
      <w:r w:rsidRPr="006C43CC">
        <w:rPr>
          <w:rFonts w:ascii="Times New Roman" w:hAnsi="Times New Roman"/>
          <w:sz w:val="26"/>
          <w:szCs w:val="26"/>
        </w:rPr>
        <w:t xml:space="preserve"> </w:t>
      </w:r>
      <w:r w:rsidRPr="006C43CC">
        <w:rPr>
          <w:rFonts w:ascii="Times New Roman" w:hAnsi="Times New Roman"/>
          <w:color w:val="000000" w:themeColor="text1"/>
          <w:sz w:val="26"/>
          <w:szCs w:val="26"/>
        </w:rPr>
        <w:t>Kết quả nuôi dưỡng sức khỏe</w:t>
      </w:r>
      <w:r w:rsidR="002913A5">
        <w:rPr>
          <w:rFonts w:ascii="Times New Roman" w:hAnsi="Times New Roman"/>
          <w:color w:val="000000" w:themeColor="text1"/>
          <w:sz w:val="26"/>
          <w:szCs w:val="26"/>
        </w:rPr>
        <w:t xml:space="preserve"> (</w:t>
      </w:r>
      <w:r w:rsidR="005F5B39">
        <w:rPr>
          <w:rFonts w:ascii="Times New Roman" w:hAnsi="Times New Roman"/>
          <w:color w:val="000000" w:themeColor="text1"/>
          <w:sz w:val="26"/>
          <w:szCs w:val="26"/>
        </w:rPr>
        <w:t>kế thừa màn hình cũ</w:t>
      </w:r>
      <w:r w:rsidR="002913A5">
        <w:rPr>
          <w:rFonts w:ascii="Times New Roman" w:hAnsi="Times New Roman"/>
          <w:color w:val="000000" w:themeColor="text1"/>
          <w:sz w:val="26"/>
          <w:szCs w:val="26"/>
        </w:rPr>
        <w:t>)</w:t>
      </w:r>
    </w:p>
    <w:p w14:paraId="5ACE3C0C" w14:textId="50E0FD62" w:rsidR="00C42A25" w:rsidRPr="00302A4C" w:rsidRDefault="00C42A25" w:rsidP="00C42A25">
      <w:pPr>
        <w:pStyle w:val="ListParagraph"/>
        <w:numPr>
          <w:ilvl w:val="0"/>
          <w:numId w:val="6"/>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b/>
          <w:color w:val="000000" w:themeColor="text1"/>
          <w:sz w:val="26"/>
          <w:szCs w:val="26"/>
          <w:u w:val="single"/>
        </w:rPr>
        <w:t xml:space="preserve">Mô tả yêu cầu: </w:t>
      </w:r>
    </w:p>
    <w:p w14:paraId="62656C4B" w14:textId="126CB7D8" w:rsidR="00302A4C" w:rsidRDefault="007A0EF6" w:rsidP="00302A4C">
      <w:pPr>
        <w:pStyle w:val="ListParagraph"/>
        <w:numPr>
          <w:ilvl w:val="1"/>
          <w:numId w:val="6"/>
        </w:numPr>
        <w:spacing w:line="240" w:lineRule="auto"/>
        <w:ind w:left="709"/>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Kế thừa màn hình Kết quả nuôi dưỡng và bổ sung tính năng</w:t>
      </w:r>
    </w:p>
    <w:p w14:paraId="6FD5A4B2" w14:textId="1604CD9D" w:rsidR="002A2330" w:rsidRDefault="002A2330" w:rsidP="00302A4C">
      <w:pPr>
        <w:pStyle w:val="ListParagraph"/>
        <w:numPr>
          <w:ilvl w:val="1"/>
          <w:numId w:val="6"/>
        </w:numPr>
        <w:spacing w:line="240" w:lineRule="auto"/>
        <w:ind w:left="709"/>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Cho hiện tên màn hinh ở menu </w:t>
      </w:r>
      <w:r w:rsidRPr="002A2330">
        <w:rPr>
          <w:rFonts w:ascii="Times New Roman" w:hAnsi="Times New Roman" w:cs="Times New Roman"/>
          <w:b/>
          <w:color w:val="000000" w:themeColor="text1"/>
          <w:sz w:val="26"/>
          <w:szCs w:val="26"/>
        </w:rPr>
        <w:t>Y tế -&gt; Theo dõi bất thường</w:t>
      </w:r>
    </w:p>
    <w:p w14:paraId="1879AE8D" w14:textId="4BC37495" w:rsidR="007A0EF6" w:rsidRPr="002A2330" w:rsidRDefault="007A0EF6" w:rsidP="007A0EF6">
      <w:pPr>
        <w:pStyle w:val="ListParagraph"/>
        <w:spacing w:line="240" w:lineRule="auto"/>
        <w:ind w:left="709"/>
        <w:mirrorIndents/>
        <w:rPr>
          <w:rFonts w:ascii="Times New Roman" w:hAnsi="Times New Roman" w:cs="Times New Roman"/>
          <w:b/>
          <w:color w:val="000000" w:themeColor="text1"/>
          <w:sz w:val="26"/>
          <w:szCs w:val="26"/>
        </w:rPr>
      </w:pPr>
      <w:r w:rsidRPr="002A2330">
        <w:rPr>
          <w:rFonts w:ascii="Times New Roman" w:hAnsi="Times New Roman" w:cs="Times New Roman"/>
          <w:b/>
          <w:color w:val="000000" w:themeColor="text1"/>
          <w:sz w:val="26"/>
          <w:szCs w:val="26"/>
        </w:rPr>
        <w:t>Trao đổi với bạn Phúc</w:t>
      </w:r>
    </w:p>
    <w:p w14:paraId="2BC3DA90" w14:textId="001045B3" w:rsidR="007A0EF6" w:rsidRDefault="007A0EF6" w:rsidP="00135160">
      <w:pPr>
        <w:pStyle w:val="ListParagraph"/>
        <w:spacing w:line="240" w:lineRule="auto"/>
        <w:ind w:left="0"/>
        <w:mirrorIndents/>
        <w:rPr>
          <w:rFonts w:ascii="Times New Roman" w:hAnsi="Times New Roman" w:cs="Times New Roman"/>
          <w:bCs/>
          <w:color w:val="000000" w:themeColor="text1"/>
          <w:sz w:val="26"/>
          <w:szCs w:val="26"/>
        </w:rPr>
      </w:pPr>
      <w:r>
        <w:rPr>
          <w:noProof/>
        </w:rPr>
        <w:drawing>
          <wp:inline distT="0" distB="0" distL="0" distR="0" wp14:anchorId="0B4E9DBA" wp14:editId="72BFC56E">
            <wp:extent cx="6418053" cy="3235065"/>
            <wp:effectExtent l="0" t="0" r="1905"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48898" cy="3250613"/>
                    </a:xfrm>
                    <a:prstGeom prst="rect">
                      <a:avLst/>
                    </a:prstGeom>
                  </pic:spPr>
                </pic:pic>
              </a:graphicData>
            </a:graphic>
          </wp:inline>
        </w:drawing>
      </w:r>
    </w:p>
    <w:p w14:paraId="06FA3244" w14:textId="75DCD267" w:rsidR="00302A4C" w:rsidRDefault="007A0EF6" w:rsidP="00302A4C">
      <w:pPr>
        <w:pStyle w:val="ListParagraph"/>
        <w:numPr>
          <w:ilvl w:val="1"/>
          <w:numId w:val="6"/>
        </w:numPr>
        <w:spacing w:line="240" w:lineRule="auto"/>
        <w:ind w:left="709"/>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lastRenderedPageBreak/>
        <w:t>Bổ sung nút đỗ dữ liệu tự động cho phép lấy dữ liệu từ các màn hình khác đổ lên màn hình</w:t>
      </w:r>
      <w:r w:rsidR="00135160">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Kết quả nuôi dưỡng</w:t>
      </w:r>
      <w:r w:rsidR="00135160">
        <w:rPr>
          <w:rFonts w:ascii="Times New Roman" w:hAnsi="Times New Roman" w:cs="Times New Roman"/>
          <w:bCs/>
          <w:color w:val="000000" w:themeColor="text1"/>
          <w:sz w:val="26"/>
          <w:szCs w:val="26"/>
        </w:rPr>
        <w:t xml:space="preserve"> thì mới lưu data xuống db được.</w:t>
      </w:r>
    </w:p>
    <w:p w14:paraId="30DDA289" w14:textId="6EAFF74E" w:rsidR="007A0EF6" w:rsidRDefault="00302A4C"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 Kênh tăng trưởng: Chọn kê tăng trưởng tự động dựa vào kết quả cân đo ở chức năng Theo dõi sức khỏe. Những học sinh có kết quả SDD thể nhẹ cân và SDD thể nhẹ cân mức độ nặng sẽ hiển thị Kênh suy DD thể nhẹ cân. Những học sinh có kết quả Thừa Cân, Béo phì sẽ hiển hị Kênh cân nặng cao hơn </w:t>
      </w:r>
      <w:proofErr w:type="gramStart"/>
      <w:r>
        <w:rPr>
          <w:rFonts w:ascii="Times New Roman" w:hAnsi="Times New Roman" w:cs="Times New Roman"/>
          <w:bCs/>
          <w:color w:val="000000" w:themeColor="text1"/>
          <w:sz w:val="26"/>
          <w:szCs w:val="26"/>
        </w:rPr>
        <w:t>tuổi</w:t>
      </w:r>
      <w:r w:rsidR="008A5003">
        <w:rPr>
          <w:rFonts w:ascii="Times New Roman" w:hAnsi="Times New Roman" w:cs="Times New Roman"/>
          <w:bCs/>
          <w:color w:val="000000" w:themeColor="text1"/>
          <w:sz w:val="26"/>
          <w:szCs w:val="26"/>
        </w:rPr>
        <w:t>.(</w:t>
      </w:r>
      <w:proofErr w:type="gramEnd"/>
      <w:r w:rsidR="008A5003">
        <w:rPr>
          <w:rFonts w:ascii="Times New Roman" w:hAnsi="Times New Roman" w:cs="Times New Roman"/>
          <w:bCs/>
          <w:color w:val="000000" w:themeColor="text1"/>
          <w:sz w:val="26"/>
          <w:szCs w:val="26"/>
        </w:rPr>
        <w:t>dữ liệu để kiểm tra ở màn hình Theo dõi sức khỏe mầm non)</w:t>
      </w:r>
    </w:p>
    <w:p w14:paraId="0A82F425" w14:textId="0B57FDA6" w:rsidR="007A0EF6" w:rsidRDefault="00302A4C"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w:t>
      </w:r>
      <w:r w:rsidR="00532736">
        <w:rPr>
          <w:rFonts w:ascii="Times New Roman" w:hAnsi="Times New Roman" w:cs="Times New Roman"/>
          <w:bCs/>
          <w:color w:val="000000" w:themeColor="text1"/>
          <w:sz w:val="26"/>
          <w:szCs w:val="26"/>
        </w:rPr>
        <w:t xml:space="preserve"> K.tra SKDK</w:t>
      </w:r>
      <w:r w:rsidR="00CD2568">
        <w:rPr>
          <w:rFonts w:ascii="Times New Roman" w:hAnsi="Times New Roman" w:cs="Times New Roman"/>
          <w:bCs/>
          <w:color w:val="000000" w:themeColor="text1"/>
          <w:sz w:val="26"/>
          <w:szCs w:val="26"/>
        </w:rPr>
        <w:t xml:space="preserve">: Check tự động khi học sinh có </w:t>
      </w:r>
      <w:r w:rsidR="00C32390">
        <w:rPr>
          <w:rFonts w:ascii="Times New Roman" w:hAnsi="Times New Roman" w:cs="Times New Roman"/>
          <w:bCs/>
          <w:color w:val="000000" w:themeColor="text1"/>
          <w:sz w:val="26"/>
          <w:szCs w:val="26"/>
        </w:rPr>
        <w:t>dữ liệu đã lưu về khám chuyên khoa</w:t>
      </w:r>
      <w:r w:rsidR="006B304D">
        <w:rPr>
          <w:rFonts w:ascii="Times New Roman" w:hAnsi="Times New Roman" w:cs="Times New Roman"/>
          <w:bCs/>
          <w:color w:val="000000" w:themeColor="text1"/>
          <w:sz w:val="26"/>
          <w:szCs w:val="26"/>
        </w:rPr>
        <w:t xml:space="preserve"> (kiểm tra dữ liệu từ màn hình Khám chuyên khoa -&gt; Khám sức khỏe theo chuyên khoa)</w:t>
      </w:r>
    </w:p>
    <w:p w14:paraId="7C6F55CA" w14:textId="3B25F1A4" w:rsidR="007A0EF6" w:rsidRDefault="00532736"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Biểu đồ cân nặng: Check vào khi học sinh có số liệu cân nặng ở Theo dõi sức khỏe</w:t>
      </w:r>
      <w:r w:rsidR="00F921ED">
        <w:rPr>
          <w:rFonts w:ascii="Times New Roman" w:hAnsi="Times New Roman" w:cs="Times New Roman"/>
          <w:bCs/>
          <w:color w:val="000000" w:themeColor="text1"/>
          <w:sz w:val="26"/>
          <w:szCs w:val="26"/>
        </w:rPr>
        <w:t xml:space="preserve"> mầm non</w:t>
      </w:r>
    </w:p>
    <w:p w14:paraId="74B2353D" w14:textId="60444078" w:rsidR="007A0EF6" w:rsidRDefault="00532736"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Biểu đồ chiều cao: Check vào khi học sinh có số liệu chiều cao ở Theo dõi sức khỏe</w:t>
      </w:r>
      <w:r w:rsidR="00F921ED">
        <w:rPr>
          <w:rFonts w:ascii="Times New Roman" w:hAnsi="Times New Roman" w:cs="Times New Roman"/>
          <w:bCs/>
          <w:color w:val="000000" w:themeColor="text1"/>
          <w:sz w:val="26"/>
          <w:szCs w:val="26"/>
        </w:rPr>
        <w:t xml:space="preserve"> mầm non </w:t>
      </w:r>
    </w:p>
    <w:p w14:paraId="0B18EE20" w14:textId="1DDEA31D" w:rsidR="007A0EF6" w:rsidRDefault="00532736"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Suy dinh dưỡng thấp còi: Check vào khi học sinh có kết quả chiều cao SDD thể thấp còi hoặc SDD thể thấp còi mức độ nặng ở Theo dõi sức khỏe</w:t>
      </w:r>
      <w:r w:rsidR="00F921ED">
        <w:rPr>
          <w:rFonts w:ascii="Times New Roman" w:hAnsi="Times New Roman" w:cs="Times New Roman"/>
          <w:bCs/>
          <w:color w:val="000000" w:themeColor="text1"/>
          <w:sz w:val="26"/>
          <w:szCs w:val="26"/>
        </w:rPr>
        <w:t xml:space="preserve"> mầm non</w:t>
      </w:r>
    </w:p>
    <w:p w14:paraId="66E06030" w14:textId="117403E3" w:rsidR="007A0EF6" w:rsidRDefault="00532736"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 </w:t>
      </w:r>
      <w:proofErr w:type="gramStart"/>
      <w:r>
        <w:rPr>
          <w:rFonts w:ascii="Times New Roman" w:hAnsi="Times New Roman" w:cs="Times New Roman"/>
          <w:bCs/>
          <w:color w:val="000000" w:themeColor="text1"/>
          <w:sz w:val="26"/>
          <w:szCs w:val="26"/>
        </w:rPr>
        <w:t>Phổi</w:t>
      </w:r>
      <w:r w:rsidR="00AB6FF2">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ỉa</w:t>
      </w:r>
      <w:proofErr w:type="gramEnd"/>
      <w:r>
        <w:rPr>
          <w:rFonts w:ascii="Times New Roman" w:hAnsi="Times New Roman" w:cs="Times New Roman"/>
          <w:bCs/>
          <w:color w:val="000000" w:themeColor="text1"/>
          <w:sz w:val="26"/>
          <w:szCs w:val="26"/>
        </w:rPr>
        <w:t xml:space="preserve"> chảy</w:t>
      </w:r>
      <w:r w:rsidR="00AB6FF2">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hô hấp:</w:t>
      </w:r>
      <w:r w:rsidR="00CD2568">
        <w:rPr>
          <w:rFonts w:ascii="Times New Roman" w:hAnsi="Times New Roman" w:cs="Times New Roman"/>
          <w:bCs/>
          <w:color w:val="000000" w:themeColor="text1"/>
          <w:sz w:val="26"/>
          <w:szCs w:val="26"/>
        </w:rPr>
        <w:t xml:space="preserve"> Check vào khi </w:t>
      </w:r>
      <w:r w:rsidR="005F4E85">
        <w:rPr>
          <w:rFonts w:ascii="Times New Roman" w:hAnsi="Times New Roman" w:cs="Times New Roman"/>
          <w:bCs/>
          <w:color w:val="000000" w:themeColor="text1"/>
          <w:sz w:val="26"/>
          <w:szCs w:val="26"/>
        </w:rPr>
        <w:t>khám chuyên khoa có kết quả bị bệnh ở Kệt luận hô hấp và Kết luận tiêu hóa</w:t>
      </w:r>
      <w:r w:rsidR="004E5A3D">
        <w:rPr>
          <w:rFonts w:ascii="Times New Roman" w:hAnsi="Times New Roman" w:cs="Times New Roman"/>
          <w:bCs/>
          <w:color w:val="000000" w:themeColor="text1"/>
          <w:sz w:val="26"/>
          <w:szCs w:val="26"/>
        </w:rPr>
        <w:t>.</w:t>
      </w:r>
      <w:r w:rsidR="006B304D">
        <w:rPr>
          <w:rFonts w:ascii="Times New Roman" w:hAnsi="Times New Roman" w:cs="Times New Roman"/>
          <w:bCs/>
          <w:color w:val="000000" w:themeColor="text1"/>
          <w:sz w:val="26"/>
          <w:szCs w:val="26"/>
        </w:rPr>
        <w:t xml:space="preserve"> (kết quả lấy từ màn hình Khám chuyên khoa -&gt; Khám sức khỏe theo chuyên khoa)</w:t>
      </w:r>
    </w:p>
    <w:p w14:paraId="0897B830" w14:textId="3548191B" w:rsidR="005F4E85" w:rsidRDefault="005F4E85" w:rsidP="00135160">
      <w:pPr>
        <w:pStyle w:val="ListParagraph"/>
        <w:spacing w:line="240" w:lineRule="auto"/>
        <w:mirrorIndents/>
        <w:rPr>
          <w:rFonts w:ascii="Times New Roman" w:hAnsi="Times New Roman" w:cs="Times New Roman"/>
          <w:bCs/>
          <w:color w:val="000000" w:themeColor="text1"/>
          <w:sz w:val="26"/>
          <w:szCs w:val="26"/>
        </w:rPr>
      </w:pPr>
      <w:r>
        <w:rPr>
          <w:noProof/>
        </w:rPr>
        <w:drawing>
          <wp:inline distT="0" distB="0" distL="0" distR="0" wp14:anchorId="29F7EC1D" wp14:editId="7B35C47D">
            <wp:extent cx="6492240" cy="3039745"/>
            <wp:effectExtent l="0" t="0" r="381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92240" cy="3039745"/>
                    </a:xfrm>
                    <a:prstGeom prst="rect">
                      <a:avLst/>
                    </a:prstGeom>
                  </pic:spPr>
                </pic:pic>
              </a:graphicData>
            </a:graphic>
          </wp:inline>
        </w:drawing>
      </w:r>
    </w:p>
    <w:p w14:paraId="28F2104D" w14:textId="77777777" w:rsidR="007A0EF6" w:rsidRDefault="00CD2568"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 Béo phì: Check vào khi học sinh có kết quả </w:t>
      </w:r>
      <w:r>
        <w:rPr>
          <w:rFonts w:ascii="Times New Roman" w:hAnsi="Times New Roman" w:cs="Times New Roman"/>
          <w:color w:val="000000" w:themeColor="text1"/>
          <w:sz w:val="26"/>
          <w:szCs w:val="26"/>
        </w:rPr>
        <w:t>Đánh giá Cân nặng theo chiều cao / BMI là Béo phì.</w:t>
      </w:r>
    </w:p>
    <w:p w14:paraId="1E50F185" w14:textId="291BC219" w:rsidR="002913A5" w:rsidRPr="007A0EF6" w:rsidRDefault="00CD2568" w:rsidP="00135160">
      <w:pPr>
        <w:pStyle w:val="ListParagraph"/>
        <w:spacing w:line="240" w:lineRule="auto"/>
        <w:mirrorIndents/>
        <w:rPr>
          <w:rFonts w:ascii="Times New Roman" w:hAnsi="Times New Roman" w:cs="Times New Roman"/>
          <w:bCs/>
          <w:color w:val="000000" w:themeColor="text1"/>
          <w:sz w:val="26"/>
          <w:szCs w:val="26"/>
        </w:rPr>
      </w:pPr>
      <w:r>
        <w:rPr>
          <w:rFonts w:ascii="Times New Roman" w:hAnsi="Times New Roman" w:cs="Times New Roman"/>
          <w:color w:val="000000" w:themeColor="text1"/>
          <w:sz w:val="26"/>
          <w:szCs w:val="26"/>
        </w:rPr>
        <w:t>+ Làm quen tin học: Để trống</w:t>
      </w:r>
    </w:p>
    <w:p w14:paraId="36710129" w14:textId="55439809" w:rsidR="007A0EF6" w:rsidRPr="007A0EF6" w:rsidRDefault="002913A5" w:rsidP="00135160">
      <w:pPr>
        <w:pStyle w:val="ListParagraph"/>
        <w:numPr>
          <w:ilvl w:val="1"/>
          <w:numId w:val="6"/>
        </w:numPr>
        <w:spacing w:line="240" w:lineRule="auto"/>
        <w:ind w:left="72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ỉ điều chỉnh tính năng check tự động kết quả nuôi dưỡng sức khỏe để xuất file hoặc đồng bộ moet</w:t>
      </w:r>
    </w:p>
    <w:p w14:paraId="69C9459A" w14:textId="5F627428" w:rsidR="002913A5" w:rsidRPr="002913A5" w:rsidRDefault="002913A5" w:rsidP="00135160">
      <w:pPr>
        <w:pStyle w:val="ListParagraph"/>
        <w:numPr>
          <w:ilvl w:val="1"/>
          <w:numId w:val="6"/>
        </w:numPr>
        <w:spacing w:line="240" w:lineRule="auto"/>
        <w:ind w:left="720"/>
        <w:mirrorIndents/>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Điều chỉnh file xuất exel như file mẫu import của CSDL moet</w:t>
      </w:r>
      <w:r w:rsidR="00EE44E6">
        <w:rPr>
          <w:rFonts w:ascii="Times New Roman" w:hAnsi="Times New Roman" w:cs="Times New Roman"/>
          <w:color w:val="000000" w:themeColor="text1"/>
          <w:sz w:val="26"/>
          <w:szCs w:val="26"/>
        </w:rPr>
        <w:t xml:space="preserve"> </w:t>
      </w:r>
      <w:bookmarkStart w:id="23" w:name="_MON_1693292375"/>
      <w:bookmarkEnd w:id="23"/>
      <w:r w:rsidR="00E25C00">
        <w:object w:dxaOrig="1541" w:dyaOrig="998" w14:anchorId="43479986">
          <v:shape id="_x0000_i1031" type="#_x0000_t75" style="width:46.75pt;height:29.9pt" o:ole="">
            <v:imagedata r:id="rId44" o:title=""/>
          </v:shape>
          <o:OLEObject Type="Embed" ProgID="Excel.Sheet.8" ShapeID="_x0000_i1031" DrawAspect="Icon" ObjectID="_1694247880" r:id="rId45"/>
        </w:object>
      </w:r>
      <w:r>
        <w:rPr>
          <w:rFonts w:ascii="Times New Roman" w:hAnsi="Times New Roman" w:cs="Times New Roman"/>
          <w:color w:val="000000" w:themeColor="text1"/>
          <w:sz w:val="26"/>
          <w:szCs w:val="26"/>
        </w:rPr>
        <w:t xml:space="preserve">. </w:t>
      </w:r>
      <w:r w:rsidR="00A51394" w:rsidRPr="00A51394">
        <w:rPr>
          <w:rFonts w:ascii="Times New Roman" w:hAnsi="Times New Roman" w:cs="Times New Roman"/>
          <w:sz w:val="26"/>
          <w:szCs w:val="26"/>
        </w:rPr>
        <w:t>Hỗ trợ người dùng có thể xuất file bên quản lý giáo dục để đẩy dữ liệu lên moet khi không đồng bộ dữ liệu moet được</w:t>
      </w:r>
    </w:p>
    <w:p w14:paraId="34E276FF" w14:textId="77777777" w:rsidR="00C42A25" w:rsidRPr="006C43CC" w:rsidRDefault="00C42A25" w:rsidP="00C42A25">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 xml:space="preserve">Mô tả giao diện: </w:t>
      </w:r>
    </w:p>
    <w:p w14:paraId="6EFBD7EB" w14:textId="629B2ACA" w:rsidR="00C42A25" w:rsidRDefault="007A0EF6" w:rsidP="00C42A25">
      <w:pPr>
        <w:pStyle w:val="ListParagraph"/>
        <w:spacing w:line="240" w:lineRule="auto"/>
        <w:ind w:left="0"/>
        <w:contextualSpacing w:val="0"/>
        <w:mirrorIndents/>
        <w:jc w:val="center"/>
        <w:rPr>
          <w:rFonts w:ascii="Times New Roman" w:hAnsi="Times New Roman" w:cs="Times New Roman"/>
          <w:b/>
          <w:color w:val="000000" w:themeColor="text1"/>
          <w:sz w:val="26"/>
          <w:szCs w:val="26"/>
        </w:rPr>
      </w:pPr>
      <w:r>
        <w:rPr>
          <w:noProof/>
        </w:rPr>
        <w:drawing>
          <wp:inline distT="0" distB="0" distL="0" distR="0" wp14:anchorId="75C56D95" wp14:editId="54B587AB">
            <wp:extent cx="6492240" cy="2826385"/>
            <wp:effectExtent l="0" t="0" r="381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92240" cy="2826385"/>
                    </a:xfrm>
                    <a:prstGeom prst="rect">
                      <a:avLst/>
                    </a:prstGeom>
                  </pic:spPr>
                </pic:pic>
              </a:graphicData>
            </a:graphic>
          </wp:inline>
        </w:drawing>
      </w:r>
    </w:p>
    <w:p w14:paraId="373A14B4" w14:textId="0CD03DFC" w:rsidR="002913A5" w:rsidRPr="002913A5" w:rsidRDefault="002913A5" w:rsidP="002913A5">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Hình 1: Giao diện hiện tại trên hệ thống</w:t>
      </w:r>
      <w:r w:rsidR="00717670">
        <w:rPr>
          <w:rFonts w:ascii="Times New Roman" w:hAnsi="Times New Roman" w:cs="Times New Roman"/>
          <w:bCs/>
          <w:i/>
          <w:iCs/>
          <w:color w:val="000000" w:themeColor="text1"/>
          <w:sz w:val="26"/>
          <w:szCs w:val="26"/>
        </w:rPr>
        <w:t xml:space="preserve"> (không thay đổi giao diện)</w:t>
      </w:r>
    </w:p>
    <w:p w14:paraId="4E9756EB" w14:textId="77777777" w:rsidR="00C42A25" w:rsidRPr="006C43CC" w:rsidRDefault="00C42A25" w:rsidP="00C42A25">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Mô tả trường dữ liệu:</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57"/>
        <w:gridCol w:w="7410"/>
      </w:tblGrid>
      <w:tr w:rsidR="00C42A25" w:rsidRPr="006C43CC" w14:paraId="13B4F951" w14:textId="77777777" w:rsidTr="00ED52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1EEE5BA7" w14:textId="77777777" w:rsidR="00C42A25" w:rsidRPr="006C43CC" w:rsidRDefault="00C42A25" w:rsidP="00ED52C5">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57" w:type="pct"/>
          </w:tcPr>
          <w:p w14:paraId="393EC6D2" w14:textId="77777777" w:rsidR="00C42A25" w:rsidRPr="006C43CC" w:rsidRDefault="00C42A25" w:rsidP="00ED52C5">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rường dữ liệu</w:t>
            </w:r>
          </w:p>
        </w:tc>
        <w:tc>
          <w:tcPr>
            <w:tcW w:w="3631" w:type="pct"/>
          </w:tcPr>
          <w:p w14:paraId="385E4620" w14:textId="77777777" w:rsidR="00C42A25" w:rsidRPr="006C43CC" w:rsidRDefault="00C42A25" w:rsidP="00ED52C5">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C42A25" w:rsidRPr="006C43CC" w14:paraId="5B187812"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20CD5B0A" w14:textId="77777777" w:rsidR="00C42A25" w:rsidRPr="006C43CC" w:rsidRDefault="00C42A25"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012A5478" w14:textId="08934060" w:rsidR="00C42A25" w:rsidRPr="006C43CC"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c kỳ</w:t>
            </w:r>
          </w:p>
        </w:tc>
        <w:tc>
          <w:tcPr>
            <w:tcW w:w="3631" w:type="pct"/>
          </w:tcPr>
          <w:p w14:paraId="4FF73E29" w14:textId="4BB7AE20" w:rsidR="00C42A25" w:rsidRPr="006C43CC"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ọn radio button để lọc dữ liệu theo học kỳ</w:t>
            </w:r>
          </w:p>
        </w:tc>
      </w:tr>
      <w:tr w:rsidR="00C42A25" w:rsidRPr="006C43CC" w14:paraId="0AAE11D9"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4C3334A" w14:textId="77777777" w:rsidR="00C42A25" w:rsidRPr="006C43CC" w:rsidRDefault="00C42A25"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5F93752C" w14:textId="2C91F934" w:rsidR="00C42A25" w:rsidRPr="006C43CC"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ớp học</w:t>
            </w:r>
          </w:p>
        </w:tc>
        <w:tc>
          <w:tcPr>
            <w:tcW w:w="3631" w:type="pct"/>
          </w:tcPr>
          <w:p w14:paraId="37030A47" w14:textId="7132F1D7" w:rsidR="00C42A25" w:rsidRPr="006C43CC" w:rsidRDefault="00C72A46"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anh mục lớp học</w:t>
            </w:r>
          </w:p>
        </w:tc>
      </w:tr>
      <w:tr w:rsidR="00C42A25" w:rsidRPr="006C43CC" w14:paraId="18DB8410"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2EF7352" w14:textId="77777777" w:rsidR="00C42A25" w:rsidRPr="006C43CC" w:rsidRDefault="00C42A25"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4727E130" w14:textId="01973D81" w:rsidR="00C42A25" w:rsidRPr="006C43CC"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Mã học sinh</w:t>
            </w:r>
          </w:p>
        </w:tc>
        <w:tc>
          <w:tcPr>
            <w:tcW w:w="3631" w:type="pct"/>
          </w:tcPr>
          <w:p w14:paraId="5FF6C474" w14:textId="7E473A15" w:rsidR="00C42A25" w:rsidRPr="006C43CC"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xtbox nhập mã học sinh để tìm kiếm</w:t>
            </w:r>
          </w:p>
        </w:tc>
      </w:tr>
      <w:tr w:rsidR="00C72A46" w:rsidRPr="006C43CC" w14:paraId="5F6F4250"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64FFDFC" w14:textId="77777777" w:rsidR="00C72A46" w:rsidRPr="006C43CC" w:rsidRDefault="00C72A46"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55CF9658" w14:textId="7B190625"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 tên</w:t>
            </w:r>
          </w:p>
        </w:tc>
        <w:tc>
          <w:tcPr>
            <w:tcW w:w="3631" w:type="pct"/>
          </w:tcPr>
          <w:p w14:paraId="17C79A18" w14:textId="41F87CF5"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extbox nhập họ và tên học sinh để tim kiếm</w:t>
            </w:r>
          </w:p>
        </w:tc>
      </w:tr>
      <w:tr w:rsidR="00C72A46" w:rsidRPr="006C43CC" w14:paraId="7532E9C1"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AAFD290" w14:textId="77777777" w:rsidR="00C72A46" w:rsidRPr="006C43CC" w:rsidRDefault="00C72A46"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262DD154" w14:textId="679688A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Giới tính</w:t>
            </w:r>
          </w:p>
        </w:tc>
        <w:tc>
          <w:tcPr>
            <w:tcW w:w="3631" w:type="pct"/>
          </w:tcPr>
          <w:p w14:paraId="685727CE"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ọc tìm dữ liệu theo giới tính</w:t>
            </w:r>
          </w:p>
          <w:p w14:paraId="5B12FE25" w14:textId="77777777" w:rsidR="00C72A46" w:rsidRDefault="00C72A46" w:rsidP="00C72A46">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Tất </w:t>
            </w:r>
            <w:proofErr w:type="gramStart"/>
            <w:r>
              <w:rPr>
                <w:rFonts w:ascii="Times New Roman" w:hAnsi="Times New Roman" w:cs="Times New Roman"/>
                <w:color w:val="000000" w:themeColor="text1"/>
                <w:sz w:val="26"/>
                <w:szCs w:val="26"/>
              </w:rPr>
              <w:t>cả:hiển</w:t>
            </w:r>
            <w:proofErr w:type="gramEnd"/>
            <w:r>
              <w:rPr>
                <w:rFonts w:ascii="Times New Roman" w:hAnsi="Times New Roman" w:cs="Times New Roman"/>
                <w:color w:val="000000" w:themeColor="text1"/>
                <w:sz w:val="26"/>
                <w:szCs w:val="26"/>
              </w:rPr>
              <w:t xml:space="preserve"> thị tất cả</w:t>
            </w:r>
          </w:p>
          <w:p w14:paraId="059A7780" w14:textId="77777777" w:rsidR="00C72A46" w:rsidRDefault="00C72A46" w:rsidP="00C72A46">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am: Chỉ hiển thị học sinh Nam</w:t>
            </w:r>
          </w:p>
          <w:p w14:paraId="46C45663" w14:textId="0446BD9F" w:rsidR="00C72A46" w:rsidRDefault="00C72A46" w:rsidP="00C72A46">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ữ: Chỉ hiện thị học sinh Nữ</w:t>
            </w:r>
          </w:p>
        </w:tc>
      </w:tr>
      <w:tr w:rsidR="00C72A46" w:rsidRPr="006C43CC" w14:paraId="38473140"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60FC0D9A" w14:textId="77777777" w:rsidR="00C72A46" w:rsidRPr="006C43CC" w:rsidRDefault="00C72A46"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40A2BE63" w14:textId="16EAA543"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Kiểm tra sức khỏe</w:t>
            </w:r>
          </w:p>
        </w:tc>
        <w:tc>
          <w:tcPr>
            <w:tcW w:w="3631" w:type="pct"/>
          </w:tcPr>
          <w:p w14:paraId="3E6EB5F4" w14:textId="209A0FD8"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eckbox dùng để lọc tìm dữ liệu có check vào Ktra SKDK</w:t>
            </w:r>
          </w:p>
        </w:tc>
      </w:tr>
      <w:tr w:rsidR="00C72A46" w:rsidRPr="006C43CC" w14:paraId="23E6559E"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655C59E" w14:textId="77777777" w:rsidR="00C72A46" w:rsidRPr="006C43CC" w:rsidRDefault="00C72A46" w:rsidP="005C4204">
            <w:pPr>
              <w:pStyle w:val="ListParagraph"/>
              <w:numPr>
                <w:ilvl w:val="0"/>
                <w:numId w:val="13"/>
              </w:numPr>
              <w:mirrorIndents/>
              <w:jc w:val="center"/>
              <w:rPr>
                <w:rFonts w:ascii="Times New Roman" w:hAnsi="Times New Roman" w:cs="Times New Roman"/>
                <w:sz w:val="26"/>
                <w:szCs w:val="26"/>
              </w:rPr>
            </w:pPr>
          </w:p>
        </w:tc>
        <w:tc>
          <w:tcPr>
            <w:tcW w:w="1057" w:type="pct"/>
          </w:tcPr>
          <w:p w14:paraId="338B1B16" w14:textId="567C8C6D"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ưới dữ liệu</w:t>
            </w:r>
          </w:p>
        </w:tc>
        <w:tc>
          <w:tcPr>
            <w:tcW w:w="3631" w:type="pct"/>
          </w:tcPr>
          <w:p w14:paraId="744E6C8A"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ữ liệu lên lưới:</w:t>
            </w:r>
          </w:p>
          <w:p w14:paraId="1AE95871" w14:textId="0CD2AC70"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STT</w:t>
            </w:r>
          </w:p>
          <w:p w14:paraId="68A04FC6"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Mã học sinh</w:t>
            </w:r>
          </w:p>
          <w:p w14:paraId="570D0E63"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Họ đệm</w:t>
            </w:r>
          </w:p>
          <w:p w14:paraId="10992809"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Tên</w:t>
            </w:r>
          </w:p>
          <w:p w14:paraId="4C0D9DD6"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Giới tính</w:t>
            </w:r>
          </w:p>
          <w:p w14:paraId="06D06D50"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Ngày sinh</w:t>
            </w:r>
          </w:p>
          <w:p w14:paraId="31CAB4EC" w14:textId="77777777"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Tháng tuổi</w:t>
            </w:r>
          </w:p>
          <w:p w14:paraId="748211D5" w14:textId="0FDDB159"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Kênh tăng trưởng</w:t>
            </w:r>
            <w:r w:rsidR="00AB6FF2">
              <w:rPr>
                <w:rFonts w:ascii="Times New Roman" w:hAnsi="Times New Roman" w:cs="Times New Roman"/>
                <w:color w:val="000000" w:themeColor="text1"/>
                <w:sz w:val="26"/>
                <w:szCs w:val="26"/>
              </w:rPr>
              <w:t>: Tự chọn kênh tăng trưởng theo kết quả theo dõi sức khỏe</w:t>
            </w:r>
          </w:p>
          <w:p w14:paraId="064D8C20" w14:textId="41425AD4"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K.tra SKDK</w:t>
            </w:r>
            <w:r w:rsidR="00AB6FF2">
              <w:rPr>
                <w:rFonts w:ascii="Times New Roman" w:hAnsi="Times New Roman" w:cs="Times New Roman"/>
                <w:color w:val="000000" w:themeColor="text1"/>
                <w:sz w:val="26"/>
                <w:szCs w:val="26"/>
              </w:rPr>
              <w:t>: Check vào kh</w:t>
            </w:r>
            <w:r w:rsidR="00341F4C">
              <w:rPr>
                <w:rFonts w:ascii="Times New Roman" w:hAnsi="Times New Roman" w:cs="Times New Roman"/>
                <w:color w:val="000000" w:themeColor="text1"/>
                <w:sz w:val="26"/>
                <w:szCs w:val="26"/>
              </w:rPr>
              <w:t>i bé có nhật ký sức khỏe check vào cột K.tra SKDK</w:t>
            </w:r>
          </w:p>
          <w:p w14:paraId="05C887BB" w14:textId="53924BE6"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Biểu đồ cân nặng</w:t>
            </w:r>
            <w:r w:rsidR="00AB6FF2">
              <w:rPr>
                <w:rFonts w:ascii="Times New Roman" w:hAnsi="Times New Roman" w:cs="Times New Roman"/>
                <w:color w:val="000000" w:themeColor="text1"/>
                <w:sz w:val="26"/>
                <w:szCs w:val="26"/>
              </w:rPr>
              <w:t>: Check vào khi bé đã thực hiện chấm biểu đồ cân nặng (có số liệu cân nặng)</w:t>
            </w:r>
          </w:p>
          <w:p w14:paraId="6FB7E63A" w14:textId="7085D85E"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Biểu đồ chiều cao</w:t>
            </w:r>
            <w:r w:rsidR="00AB6FF2">
              <w:rPr>
                <w:rFonts w:ascii="Times New Roman" w:hAnsi="Times New Roman" w:cs="Times New Roman"/>
                <w:color w:val="000000" w:themeColor="text1"/>
                <w:sz w:val="26"/>
                <w:szCs w:val="26"/>
              </w:rPr>
              <w:t>: Check vào khi bé đã thực hiện chấm biểu đồ chiều cao (có số liệu chiều cao)</w:t>
            </w:r>
          </w:p>
          <w:p w14:paraId="07FC9649" w14:textId="642978B0"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Suy dinh dưỡng Thấp còi</w:t>
            </w:r>
            <w:r w:rsidR="00AB6FF2">
              <w:rPr>
                <w:rFonts w:ascii="Times New Roman" w:hAnsi="Times New Roman" w:cs="Times New Roman"/>
                <w:color w:val="000000" w:themeColor="text1"/>
                <w:sz w:val="26"/>
                <w:szCs w:val="26"/>
              </w:rPr>
              <w:t>: Check vào khi bé có kết quả SDD thể thấp còi (TC1) hoặc SDD thể thấp còi mức độ nặng (TC2)</w:t>
            </w:r>
          </w:p>
          <w:p w14:paraId="50F75988" w14:textId="2607D24E" w:rsidR="00C72A46" w:rsidRDefault="00C72A46"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w:t>
            </w:r>
            <w:proofErr w:type="gramStart"/>
            <w:r>
              <w:rPr>
                <w:rFonts w:ascii="Times New Roman" w:hAnsi="Times New Roman" w:cs="Times New Roman"/>
                <w:color w:val="000000" w:themeColor="text1"/>
                <w:sz w:val="26"/>
                <w:szCs w:val="26"/>
              </w:rPr>
              <w:t>Phổi,ỉa</w:t>
            </w:r>
            <w:proofErr w:type="gramEnd"/>
            <w:r>
              <w:rPr>
                <w:rFonts w:ascii="Times New Roman" w:hAnsi="Times New Roman" w:cs="Times New Roman"/>
                <w:color w:val="000000" w:themeColor="text1"/>
                <w:sz w:val="26"/>
                <w:szCs w:val="26"/>
              </w:rPr>
              <w:t xml:space="preserve"> chảy,hô hấp</w:t>
            </w:r>
            <w:r w:rsidR="00AB6FF2">
              <w:rPr>
                <w:rFonts w:ascii="Times New Roman" w:hAnsi="Times New Roman" w:cs="Times New Roman"/>
                <w:color w:val="000000" w:themeColor="text1"/>
                <w:sz w:val="26"/>
                <w:szCs w:val="26"/>
              </w:rPr>
              <w:t>:</w:t>
            </w:r>
          </w:p>
          <w:p w14:paraId="2FF4CC6B" w14:textId="686033C8" w:rsidR="00AB6FF2" w:rsidRDefault="00AB6FF2"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Béo phì: </w:t>
            </w:r>
            <w:r>
              <w:rPr>
                <w:rFonts w:ascii="Times New Roman" w:hAnsi="Times New Roman" w:cs="Times New Roman"/>
                <w:bCs/>
                <w:color w:val="000000" w:themeColor="text1"/>
                <w:sz w:val="26"/>
                <w:szCs w:val="26"/>
              </w:rPr>
              <w:t xml:space="preserve">Check vào khi học sinh có kết quả </w:t>
            </w:r>
            <w:r>
              <w:rPr>
                <w:rFonts w:ascii="Times New Roman" w:hAnsi="Times New Roman" w:cs="Times New Roman"/>
                <w:color w:val="000000" w:themeColor="text1"/>
                <w:sz w:val="26"/>
                <w:szCs w:val="26"/>
              </w:rPr>
              <w:t>Đánh giá Cân nặng theo chiều cao / BMI là Béo phì.</w:t>
            </w:r>
          </w:p>
          <w:p w14:paraId="5DC23FE1" w14:textId="687337FB" w:rsidR="00AB6FF2" w:rsidRDefault="00AB6FF2"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Làm quen tin học</w:t>
            </w:r>
          </w:p>
          <w:p w14:paraId="2868B251" w14:textId="7796F293" w:rsidR="00AB6FF2" w:rsidRDefault="00AB6FF2"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Nội dung: textbox cho nhập liệu trực tiếp</w:t>
            </w:r>
          </w:p>
          <w:p w14:paraId="7A9AE8EA" w14:textId="73877BFD" w:rsidR="00AB6FF2" w:rsidRDefault="00AB6FF2"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 Đánh </w:t>
            </w:r>
            <w:proofErr w:type="gramStart"/>
            <w:r>
              <w:rPr>
                <w:rFonts w:ascii="Times New Roman" w:hAnsi="Times New Roman" w:cs="Times New Roman"/>
                <w:color w:val="000000" w:themeColor="text1"/>
                <w:sz w:val="26"/>
                <w:szCs w:val="26"/>
              </w:rPr>
              <w:t>giá:textbox</w:t>
            </w:r>
            <w:proofErr w:type="gramEnd"/>
            <w:r>
              <w:rPr>
                <w:rFonts w:ascii="Times New Roman" w:hAnsi="Times New Roman" w:cs="Times New Roman"/>
                <w:color w:val="000000" w:themeColor="text1"/>
                <w:sz w:val="26"/>
                <w:szCs w:val="26"/>
              </w:rPr>
              <w:t xml:space="preserve"> cho nhập liệu trực tiếp</w:t>
            </w:r>
          </w:p>
        </w:tc>
      </w:tr>
    </w:tbl>
    <w:p w14:paraId="38661F32" w14:textId="77777777" w:rsidR="00C42A25" w:rsidRPr="006C43CC" w:rsidRDefault="00C42A25" w:rsidP="00C42A25">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Các sự kiện:</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92"/>
        <w:gridCol w:w="7375"/>
      </w:tblGrid>
      <w:tr w:rsidR="00C42A25" w:rsidRPr="006C43CC" w14:paraId="2966FF4E" w14:textId="77777777" w:rsidTr="00ED52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40C7A2A5" w14:textId="77777777" w:rsidR="00C42A25" w:rsidRPr="006C43CC" w:rsidRDefault="00C42A25" w:rsidP="00ED52C5">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74" w:type="pct"/>
          </w:tcPr>
          <w:p w14:paraId="45B779D8" w14:textId="77777777" w:rsidR="00C42A25" w:rsidRPr="006C43CC" w:rsidRDefault="00C42A25" w:rsidP="00ED52C5">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Sự kiện</w:t>
            </w:r>
          </w:p>
        </w:tc>
        <w:tc>
          <w:tcPr>
            <w:tcW w:w="3614" w:type="pct"/>
          </w:tcPr>
          <w:p w14:paraId="2ACA2E82" w14:textId="77777777" w:rsidR="00C42A25" w:rsidRPr="006C43CC" w:rsidRDefault="00C42A25" w:rsidP="00ED52C5">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C42A25" w:rsidRPr="006C43CC" w14:paraId="54E419A5"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6F5D1126" w14:textId="77777777" w:rsidR="00C42A25" w:rsidRPr="006C43CC" w:rsidRDefault="00C42A25" w:rsidP="005C4204">
            <w:pPr>
              <w:pStyle w:val="ListParagraph"/>
              <w:numPr>
                <w:ilvl w:val="0"/>
                <w:numId w:val="14"/>
              </w:numPr>
              <w:mirrorIndents/>
              <w:rPr>
                <w:rFonts w:ascii="Times New Roman" w:hAnsi="Times New Roman" w:cs="Times New Roman"/>
                <w:sz w:val="26"/>
                <w:szCs w:val="26"/>
              </w:rPr>
            </w:pPr>
          </w:p>
        </w:tc>
        <w:tc>
          <w:tcPr>
            <w:tcW w:w="1074" w:type="pct"/>
          </w:tcPr>
          <w:p w14:paraId="6067D963" w14:textId="09F82E43" w:rsidR="00C42A25" w:rsidRPr="006C43CC" w:rsidRDefault="00782B50"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1113711F" wp14:editId="24228FF9">
                  <wp:extent cx="259307" cy="204135"/>
                  <wp:effectExtent l="0" t="0" r="762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61524" cy="205881"/>
                          </a:xfrm>
                          <a:prstGeom prst="rect">
                            <a:avLst/>
                          </a:prstGeom>
                        </pic:spPr>
                      </pic:pic>
                    </a:graphicData>
                  </a:graphic>
                </wp:inline>
              </w:drawing>
            </w:r>
          </w:p>
        </w:tc>
        <w:tc>
          <w:tcPr>
            <w:tcW w:w="3614" w:type="pct"/>
          </w:tcPr>
          <w:p w14:paraId="0B0B8B1A" w14:textId="1D7D2353" w:rsidR="00C42A25" w:rsidRPr="006C43CC" w:rsidRDefault="00782B50"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xuất exel theo mẫu template</w:t>
            </w:r>
          </w:p>
        </w:tc>
      </w:tr>
      <w:tr w:rsidR="00C42A25" w:rsidRPr="006C43CC" w14:paraId="601F23DB"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4DB8A76E" w14:textId="77777777" w:rsidR="00C42A25" w:rsidRPr="006C43CC" w:rsidRDefault="00C42A25" w:rsidP="005C4204">
            <w:pPr>
              <w:pStyle w:val="ListParagraph"/>
              <w:numPr>
                <w:ilvl w:val="0"/>
                <w:numId w:val="14"/>
              </w:numPr>
              <w:mirrorIndents/>
              <w:jc w:val="both"/>
              <w:rPr>
                <w:rFonts w:ascii="Times New Roman" w:hAnsi="Times New Roman" w:cs="Times New Roman"/>
                <w:bCs/>
                <w:sz w:val="26"/>
                <w:szCs w:val="26"/>
              </w:rPr>
            </w:pPr>
          </w:p>
        </w:tc>
        <w:tc>
          <w:tcPr>
            <w:tcW w:w="1074" w:type="pct"/>
          </w:tcPr>
          <w:p w14:paraId="3FFC14A8" w14:textId="3ABF213F" w:rsidR="00C42A25" w:rsidRPr="006C43CC" w:rsidRDefault="00782B50" w:rsidP="00ED52C5">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516B3B83" wp14:editId="308F0744">
                  <wp:extent cx="272955" cy="199723"/>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74304" cy="200710"/>
                          </a:xfrm>
                          <a:prstGeom prst="rect">
                            <a:avLst/>
                          </a:prstGeom>
                        </pic:spPr>
                      </pic:pic>
                    </a:graphicData>
                  </a:graphic>
                </wp:inline>
              </w:drawing>
            </w:r>
          </w:p>
        </w:tc>
        <w:tc>
          <w:tcPr>
            <w:tcW w:w="3614" w:type="pct"/>
          </w:tcPr>
          <w:p w14:paraId="44B147E0" w14:textId="4D76077D" w:rsidR="00C42A25" w:rsidRPr="006C43CC" w:rsidRDefault="00782B50"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Xem và in </w:t>
            </w:r>
          </w:p>
        </w:tc>
      </w:tr>
      <w:tr w:rsidR="00C42A25" w:rsidRPr="006C43CC" w14:paraId="5B119532"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25AF6D57" w14:textId="77777777" w:rsidR="00C42A25" w:rsidRPr="006C43CC" w:rsidRDefault="00C42A25" w:rsidP="005C4204">
            <w:pPr>
              <w:pStyle w:val="ListParagraph"/>
              <w:numPr>
                <w:ilvl w:val="0"/>
                <w:numId w:val="14"/>
              </w:numPr>
              <w:mirrorIndents/>
              <w:jc w:val="both"/>
              <w:rPr>
                <w:rFonts w:ascii="Times New Roman" w:hAnsi="Times New Roman" w:cs="Times New Roman"/>
                <w:bCs/>
                <w:sz w:val="26"/>
                <w:szCs w:val="26"/>
              </w:rPr>
            </w:pPr>
          </w:p>
        </w:tc>
        <w:tc>
          <w:tcPr>
            <w:tcW w:w="1074" w:type="pct"/>
          </w:tcPr>
          <w:p w14:paraId="560261D8" w14:textId="3CB8FDC6" w:rsidR="00C42A25" w:rsidRPr="006C43CC" w:rsidRDefault="00782B50"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1FEC72AB" wp14:editId="6B44B72E">
                  <wp:extent cx="232012" cy="212678"/>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35130" cy="215536"/>
                          </a:xfrm>
                          <a:prstGeom prst="rect">
                            <a:avLst/>
                          </a:prstGeom>
                        </pic:spPr>
                      </pic:pic>
                    </a:graphicData>
                  </a:graphic>
                </wp:inline>
              </w:drawing>
            </w:r>
          </w:p>
        </w:tc>
        <w:tc>
          <w:tcPr>
            <w:tcW w:w="3614" w:type="pct"/>
          </w:tcPr>
          <w:p w14:paraId="347080FF" w14:textId="099963E9" w:rsidR="00C42A25" w:rsidRPr="006C43CC" w:rsidRDefault="00782B50"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hủy thao tác đã chỉnh sửa.</w:t>
            </w:r>
          </w:p>
        </w:tc>
      </w:tr>
      <w:tr w:rsidR="00782B50" w:rsidRPr="006C43CC" w14:paraId="3C551C36" w14:textId="77777777" w:rsidTr="00ED52C5">
        <w:tc>
          <w:tcPr>
            <w:cnfStyle w:val="001000000000" w:firstRow="0" w:lastRow="0" w:firstColumn="1" w:lastColumn="0" w:oddVBand="0" w:evenVBand="0" w:oddHBand="0" w:evenHBand="0" w:firstRowFirstColumn="0" w:firstRowLastColumn="0" w:lastRowFirstColumn="0" w:lastRowLastColumn="0"/>
            <w:tcW w:w="312" w:type="pct"/>
          </w:tcPr>
          <w:p w14:paraId="57D37A42" w14:textId="77777777" w:rsidR="00782B50" w:rsidRPr="006C43CC" w:rsidRDefault="00782B50" w:rsidP="005C4204">
            <w:pPr>
              <w:pStyle w:val="ListParagraph"/>
              <w:numPr>
                <w:ilvl w:val="0"/>
                <w:numId w:val="14"/>
              </w:numPr>
              <w:mirrorIndents/>
              <w:jc w:val="both"/>
              <w:rPr>
                <w:rFonts w:ascii="Times New Roman" w:hAnsi="Times New Roman" w:cs="Times New Roman"/>
                <w:bCs/>
                <w:sz w:val="26"/>
                <w:szCs w:val="26"/>
              </w:rPr>
            </w:pPr>
          </w:p>
        </w:tc>
        <w:tc>
          <w:tcPr>
            <w:tcW w:w="1074" w:type="pct"/>
          </w:tcPr>
          <w:p w14:paraId="670619EE" w14:textId="564F1A76" w:rsidR="00782B50" w:rsidRDefault="00782B50"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noProof/>
              </w:rPr>
            </w:pPr>
            <w:r>
              <w:rPr>
                <w:noProof/>
              </w:rPr>
              <w:drawing>
                <wp:inline distT="0" distB="0" distL="0" distR="0" wp14:anchorId="33B71143" wp14:editId="2DAD724A">
                  <wp:extent cx="197892" cy="167447"/>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00203" cy="169402"/>
                          </a:xfrm>
                          <a:prstGeom prst="rect">
                            <a:avLst/>
                          </a:prstGeom>
                        </pic:spPr>
                      </pic:pic>
                    </a:graphicData>
                  </a:graphic>
                </wp:inline>
              </w:drawing>
            </w:r>
          </w:p>
        </w:tc>
        <w:tc>
          <w:tcPr>
            <w:tcW w:w="3614" w:type="pct"/>
          </w:tcPr>
          <w:p w14:paraId="701DA523" w14:textId="1625B596" w:rsidR="00782B50" w:rsidRPr="006C43CC" w:rsidRDefault="00782B50" w:rsidP="00ED52C5">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lưu dữ liệu</w:t>
            </w:r>
          </w:p>
        </w:tc>
      </w:tr>
    </w:tbl>
    <w:p w14:paraId="4C9581D8" w14:textId="47CD4AB2" w:rsidR="00C42A25" w:rsidRPr="00DC6355" w:rsidRDefault="00C42A25" w:rsidP="00C42A25">
      <w:pPr>
        <w:pStyle w:val="Heading3"/>
        <w:rPr>
          <w:rFonts w:ascii="Times New Roman" w:hAnsi="Times New Roman"/>
          <w:sz w:val="26"/>
          <w:szCs w:val="26"/>
        </w:rPr>
      </w:pPr>
      <w:r w:rsidRPr="006C43CC">
        <w:rPr>
          <w:rFonts w:ascii="Times New Roman" w:hAnsi="Times New Roman"/>
          <w:sz w:val="26"/>
          <w:szCs w:val="26"/>
        </w:rPr>
        <w:t>Chức năng F000</w:t>
      </w:r>
      <w:r w:rsidR="003D64DA">
        <w:rPr>
          <w:rFonts w:ascii="Times New Roman" w:hAnsi="Times New Roman"/>
          <w:sz w:val="26"/>
          <w:szCs w:val="26"/>
        </w:rPr>
        <w:t>4</w:t>
      </w:r>
      <w:r w:rsidRPr="006C43CC">
        <w:rPr>
          <w:rFonts w:ascii="Times New Roman" w:hAnsi="Times New Roman"/>
          <w:sz w:val="26"/>
          <w:szCs w:val="26"/>
        </w:rPr>
        <w:t xml:space="preserve"> </w:t>
      </w:r>
      <w:r w:rsidR="003F23FA">
        <w:rPr>
          <w:rFonts w:ascii="Times New Roman" w:hAnsi="Times New Roman"/>
          <w:color w:val="000000" w:themeColor="text1"/>
          <w:sz w:val="26"/>
          <w:szCs w:val="26"/>
        </w:rPr>
        <w:t>Thống</w:t>
      </w:r>
      <w:r w:rsidRPr="006C43CC">
        <w:rPr>
          <w:rFonts w:ascii="Times New Roman" w:hAnsi="Times New Roman"/>
          <w:color w:val="000000" w:themeColor="text1"/>
          <w:sz w:val="26"/>
          <w:szCs w:val="26"/>
        </w:rPr>
        <w:t xml:space="preserve"> kê Theo dõi sức khỏe</w:t>
      </w:r>
      <w:r w:rsidR="00C863DC">
        <w:rPr>
          <w:rFonts w:ascii="Times New Roman" w:hAnsi="Times New Roman"/>
          <w:color w:val="000000" w:themeColor="text1"/>
          <w:sz w:val="26"/>
          <w:szCs w:val="26"/>
        </w:rPr>
        <w:t xml:space="preserve"> mầm non</w:t>
      </w:r>
      <w:r w:rsidR="00570EE9">
        <w:rPr>
          <w:rFonts w:ascii="Times New Roman" w:hAnsi="Times New Roman"/>
          <w:color w:val="000000" w:themeColor="text1"/>
          <w:sz w:val="26"/>
          <w:szCs w:val="26"/>
        </w:rPr>
        <w:t xml:space="preserve"> (bổ sung mới)</w:t>
      </w:r>
    </w:p>
    <w:p w14:paraId="43124B1E" w14:textId="59D8725C" w:rsidR="00DC6355" w:rsidRPr="008D0E95" w:rsidRDefault="00DC6355" w:rsidP="00DC6355">
      <w:pPr>
        <w:pStyle w:val="Heading4"/>
        <w:rPr>
          <w:rFonts w:ascii="Times New Roman" w:hAnsi="Times New Roman"/>
          <w:sz w:val="26"/>
          <w:szCs w:val="26"/>
        </w:rPr>
      </w:pPr>
      <w:r w:rsidRPr="008D0E95">
        <w:rPr>
          <w:rFonts w:ascii="Times New Roman" w:hAnsi="Times New Roman"/>
          <w:sz w:val="26"/>
          <w:szCs w:val="26"/>
        </w:rPr>
        <w:t>Thống kế Theo dõi sức khỏe</w:t>
      </w:r>
      <w:r w:rsidR="008D0E95">
        <w:rPr>
          <w:rFonts w:ascii="Times New Roman" w:hAnsi="Times New Roman"/>
          <w:sz w:val="26"/>
          <w:szCs w:val="26"/>
        </w:rPr>
        <w:t xml:space="preserve"> </w:t>
      </w:r>
      <w:r w:rsidR="00C837E0">
        <w:rPr>
          <w:rFonts w:ascii="Times New Roman" w:hAnsi="Times New Roman"/>
          <w:sz w:val="26"/>
          <w:szCs w:val="26"/>
        </w:rPr>
        <w:t xml:space="preserve">mầm </w:t>
      </w:r>
      <w:proofErr w:type="gramStart"/>
      <w:r w:rsidR="00C837E0">
        <w:rPr>
          <w:rFonts w:ascii="Times New Roman" w:hAnsi="Times New Roman"/>
          <w:sz w:val="26"/>
          <w:szCs w:val="26"/>
        </w:rPr>
        <w:t>non</w:t>
      </w:r>
      <w:r w:rsidR="008D0E95">
        <w:rPr>
          <w:rFonts w:ascii="Times New Roman" w:hAnsi="Times New Roman"/>
          <w:sz w:val="26"/>
          <w:szCs w:val="26"/>
        </w:rPr>
        <w:t>(</w:t>
      </w:r>
      <w:proofErr w:type="gramEnd"/>
      <w:r w:rsidR="008D0E95">
        <w:rPr>
          <w:rFonts w:ascii="Times New Roman" w:hAnsi="Times New Roman"/>
          <w:sz w:val="26"/>
          <w:szCs w:val="26"/>
        </w:rPr>
        <w:t>bổ sung mới)</w:t>
      </w:r>
    </w:p>
    <w:p w14:paraId="6CAFB95F" w14:textId="77777777" w:rsidR="00B85ED2" w:rsidRPr="00962ABB" w:rsidRDefault="00B85ED2" w:rsidP="00B85ED2">
      <w:pPr>
        <w:pStyle w:val="ListParagraph"/>
        <w:numPr>
          <w:ilvl w:val="0"/>
          <w:numId w:val="6"/>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b/>
          <w:color w:val="000000" w:themeColor="text1"/>
          <w:sz w:val="26"/>
          <w:szCs w:val="26"/>
          <w:u w:val="single"/>
        </w:rPr>
        <w:t xml:space="preserve">Mô tả yêu cầu: </w:t>
      </w:r>
    </w:p>
    <w:p w14:paraId="2C676BB9" w14:textId="205A7D4F" w:rsidR="00B85ED2" w:rsidRPr="00220C4E" w:rsidRDefault="00B85ED2"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Chức năng hỗ trợ thống kê số liệu Theo dõi sức khỏe theo trường</w:t>
      </w:r>
      <w:r w:rsidR="00A913AB">
        <w:rPr>
          <w:rFonts w:ascii="Times New Roman" w:hAnsi="Times New Roman" w:cs="Times New Roman"/>
          <w:bCs/>
          <w:color w:val="000000" w:themeColor="text1"/>
          <w:sz w:val="26"/>
          <w:szCs w:val="26"/>
        </w:rPr>
        <w:t>, cho phép xem nhanh thống kê theo dõi sức khỏe.</w:t>
      </w:r>
    </w:p>
    <w:p w14:paraId="4A860A54" w14:textId="00C574B0" w:rsidR="00220C4E" w:rsidRPr="00220C4E" w:rsidRDefault="00220C4E"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Bố trí hiển thị thông tin số liệu dạng Group theo huyện – theo trường – lớp</w:t>
      </w:r>
    </w:p>
    <w:p w14:paraId="321A3790" w14:textId="6DCAFF67" w:rsidR="00220C4E" w:rsidRPr="00220C4E" w:rsidRDefault="00220C4E"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Đối với cấp sở sẽ tổng hợp được số liệu của toàn tỉnh xem số liệu tất cả huyện trong tỉnh</w:t>
      </w:r>
    </w:p>
    <w:p w14:paraId="1FB5062F" w14:textId="2DD56F80" w:rsidR="00220C4E" w:rsidRPr="00DF7A3A" w:rsidRDefault="00220C4E"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Đối với cấp phòng sẽ tổng hợp được số liệu của toàn huyện xem số liệu tất cả trường trong huyện</w:t>
      </w:r>
    </w:p>
    <w:p w14:paraId="394BC5D8" w14:textId="082C5F79" w:rsidR="00B85ED2" w:rsidRPr="00A913AB" w:rsidRDefault="00A913AB"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 xml:space="preserve">Đối với cấp </w:t>
      </w:r>
      <w:proofErr w:type="gramStart"/>
      <w:r>
        <w:rPr>
          <w:rFonts w:ascii="Times New Roman" w:hAnsi="Times New Roman" w:cs="Times New Roman"/>
          <w:bCs/>
          <w:color w:val="000000" w:themeColor="text1"/>
          <w:sz w:val="26"/>
          <w:szCs w:val="26"/>
        </w:rPr>
        <w:t>trường  chỉ</w:t>
      </w:r>
      <w:proofErr w:type="gramEnd"/>
      <w:r>
        <w:rPr>
          <w:rFonts w:ascii="Times New Roman" w:hAnsi="Times New Roman" w:cs="Times New Roman"/>
          <w:bCs/>
          <w:color w:val="000000" w:themeColor="text1"/>
          <w:sz w:val="26"/>
          <w:szCs w:val="26"/>
        </w:rPr>
        <w:t xml:space="preserve"> hiển thị đúng tên trường của đơn vị mình</w:t>
      </w:r>
    </w:p>
    <w:p w14:paraId="29574B9F" w14:textId="22BBEDDB" w:rsidR="00A913AB" w:rsidRPr="0072179A" w:rsidRDefault="00A913AB" w:rsidP="00B85ED2">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Thống kế số liệu theo dõi sức khỏe tất cả học sinh trong đơn vị</w:t>
      </w:r>
    </w:p>
    <w:p w14:paraId="50B5D812" w14:textId="5EE6A0CD" w:rsidR="0072179A" w:rsidRPr="0072179A" w:rsidRDefault="0072179A" w:rsidP="0072179A">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 xml:space="preserve">Bổ sung menu: </w:t>
      </w:r>
      <w:r w:rsidR="00C863DC">
        <w:rPr>
          <w:rFonts w:ascii="Times New Roman" w:hAnsi="Times New Roman" w:cs="Times New Roman"/>
          <w:b/>
          <w:color w:val="000000" w:themeColor="text1"/>
          <w:sz w:val="26"/>
          <w:szCs w:val="26"/>
        </w:rPr>
        <w:t>Y tế</w:t>
      </w:r>
      <w:r w:rsidRPr="0072179A">
        <w:rPr>
          <w:rFonts w:ascii="Times New Roman" w:hAnsi="Times New Roman" w:cs="Times New Roman"/>
          <w:b/>
          <w:color w:val="000000" w:themeColor="text1"/>
          <w:sz w:val="26"/>
          <w:szCs w:val="26"/>
        </w:rPr>
        <w:t xml:space="preserve"> -&gt; </w:t>
      </w:r>
      <w:r w:rsidR="00C863DC">
        <w:rPr>
          <w:rFonts w:ascii="Times New Roman" w:hAnsi="Times New Roman" w:cs="Times New Roman"/>
          <w:b/>
          <w:color w:val="000000" w:themeColor="text1"/>
          <w:sz w:val="26"/>
          <w:szCs w:val="26"/>
        </w:rPr>
        <w:t>Theo dõi thể lực</w:t>
      </w:r>
      <w:r w:rsidRPr="0072179A">
        <w:rPr>
          <w:rFonts w:ascii="Times New Roman" w:hAnsi="Times New Roman" w:cs="Times New Roman"/>
          <w:b/>
          <w:color w:val="000000" w:themeColor="text1"/>
          <w:sz w:val="26"/>
          <w:szCs w:val="26"/>
        </w:rPr>
        <w:t xml:space="preserve"> -&gt; </w:t>
      </w:r>
      <w:r>
        <w:rPr>
          <w:rFonts w:ascii="Times New Roman" w:hAnsi="Times New Roman" w:cs="Times New Roman"/>
          <w:b/>
          <w:color w:val="000000" w:themeColor="text1"/>
          <w:sz w:val="26"/>
          <w:szCs w:val="26"/>
        </w:rPr>
        <w:t>Thống kê theo dõi sức khỏe</w:t>
      </w:r>
      <w:r w:rsidR="00C863DC">
        <w:rPr>
          <w:rFonts w:ascii="Times New Roman" w:hAnsi="Times New Roman" w:cs="Times New Roman"/>
          <w:b/>
          <w:color w:val="000000" w:themeColor="text1"/>
          <w:sz w:val="26"/>
          <w:szCs w:val="26"/>
        </w:rPr>
        <w:t xml:space="preserve"> mầm non</w:t>
      </w:r>
    </w:p>
    <w:p w14:paraId="2AF1C8C9" w14:textId="77777777" w:rsidR="00B85ED2" w:rsidRPr="006C43CC" w:rsidRDefault="00B85ED2" w:rsidP="00B85ED2">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 xml:space="preserve">Mô tả giao diện: </w:t>
      </w:r>
    </w:p>
    <w:p w14:paraId="18B08E47" w14:textId="42F40CB4" w:rsidR="00B85ED2" w:rsidRDefault="00220C4E" w:rsidP="00B85ED2">
      <w:pPr>
        <w:pStyle w:val="ListParagraph"/>
        <w:spacing w:line="240" w:lineRule="auto"/>
        <w:ind w:left="0"/>
        <w:contextualSpacing w:val="0"/>
        <w:mirrorIndents/>
        <w:jc w:val="center"/>
        <w:rPr>
          <w:rFonts w:ascii="Times New Roman" w:hAnsi="Times New Roman" w:cs="Times New Roman"/>
          <w:bCs/>
          <w:color w:val="000000" w:themeColor="text1"/>
          <w:sz w:val="26"/>
          <w:szCs w:val="26"/>
        </w:rPr>
      </w:pPr>
      <w:r>
        <w:rPr>
          <w:noProof/>
        </w:rPr>
        <w:lastRenderedPageBreak/>
        <w:drawing>
          <wp:inline distT="0" distB="0" distL="0" distR="0" wp14:anchorId="0DFB1E69" wp14:editId="7B2E86BD">
            <wp:extent cx="6492240" cy="4140200"/>
            <wp:effectExtent l="0" t="0" r="381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492240" cy="4140200"/>
                    </a:xfrm>
                    <a:prstGeom prst="rect">
                      <a:avLst/>
                    </a:prstGeom>
                  </pic:spPr>
                </pic:pic>
              </a:graphicData>
            </a:graphic>
          </wp:inline>
        </w:drawing>
      </w:r>
    </w:p>
    <w:p w14:paraId="484F09AB" w14:textId="447D9218" w:rsidR="00B85ED2" w:rsidRDefault="00B85ED2" w:rsidP="00B85ED2">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 xml:space="preserve">Hình 1: </w:t>
      </w:r>
      <w:r w:rsidR="00BE2231">
        <w:rPr>
          <w:rFonts w:ascii="Times New Roman" w:hAnsi="Times New Roman" w:cs="Times New Roman"/>
          <w:bCs/>
          <w:i/>
          <w:iCs/>
          <w:color w:val="000000" w:themeColor="text1"/>
          <w:sz w:val="26"/>
          <w:szCs w:val="26"/>
        </w:rPr>
        <w:t xml:space="preserve">Giao diện Thống kê Theo dõi sức khỏe </w:t>
      </w:r>
      <w:r w:rsidR="00220C4E">
        <w:rPr>
          <w:rFonts w:ascii="Times New Roman" w:hAnsi="Times New Roman" w:cs="Times New Roman"/>
          <w:bCs/>
          <w:i/>
          <w:iCs/>
          <w:color w:val="000000" w:themeColor="text1"/>
          <w:sz w:val="26"/>
          <w:szCs w:val="26"/>
        </w:rPr>
        <w:t>mầm non</w:t>
      </w:r>
    </w:p>
    <w:p w14:paraId="16EF82CD" w14:textId="77777777" w:rsidR="00B85ED2" w:rsidRPr="006C43CC" w:rsidRDefault="00B85ED2" w:rsidP="00B85ED2">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Mô tả trường dữ liệu:</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57"/>
        <w:gridCol w:w="7410"/>
      </w:tblGrid>
      <w:tr w:rsidR="00B85ED2" w:rsidRPr="006C43CC" w14:paraId="31C7ED5B" w14:textId="77777777" w:rsidTr="008817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7D799FE1" w14:textId="77777777" w:rsidR="00B85ED2" w:rsidRPr="006C43CC" w:rsidRDefault="00B85ED2" w:rsidP="008817F3">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57" w:type="pct"/>
          </w:tcPr>
          <w:p w14:paraId="3DF76E6E" w14:textId="77777777" w:rsidR="00B85ED2" w:rsidRPr="006C43CC" w:rsidRDefault="00B85ED2" w:rsidP="008817F3">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rường dữ liệu</w:t>
            </w:r>
          </w:p>
        </w:tc>
        <w:tc>
          <w:tcPr>
            <w:tcW w:w="3631" w:type="pct"/>
          </w:tcPr>
          <w:p w14:paraId="585436D2" w14:textId="77777777" w:rsidR="00B85ED2" w:rsidRPr="006C43CC" w:rsidRDefault="00B85ED2" w:rsidP="008817F3">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B85ED2" w:rsidRPr="006C43CC" w14:paraId="6D8D7FFC"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5DE99872" w14:textId="77777777" w:rsidR="00B85ED2" w:rsidRPr="006C43CC" w:rsidRDefault="00B85ED2" w:rsidP="008817F3">
            <w:pPr>
              <w:pStyle w:val="ListParagraph"/>
              <w:numPr>
                <w:ilvl w:val="0"/>
                <w:numId w:val="17"/>
              </w:numPr>
              <w:mirrorIndents/>
              <w:jc w:val="center"/>
              <w:rPr>
                <w:rFonts w:ascii="Times New Roman" w:hAnsi="Times New Roman" w:cs="Times New Roman"/>
                <w:sz w:val="26"/>
                <w:szCs w:val="26"/>
              </w:rPr>
            </w:pPr>
          </w:p>
        </w:tc>
        <w:tc>
          <w:tcPr>
            <w:tcW w:w="1057" w:type="pct"/>
          </w:tcPr>
          <w:p w14:paraId="658A25D4"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uyện</w:t>
            </w:r>
          </w:p>
        </w:tc>
        <w:tc>
          <w:tcPr>
            <w:tcW w:w="3631" w:type="pct"/>
          </w:tcPr>
          <w:p w14:paraId="13BC498F" w14:textId="77777777" w:rsidR="00B85ED2" w:rsidRDefault="00220C4E"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mục tên huyện</w:t>
            </w:r>
          </w:p>
          <w:p w14:paraId="7FDA1CBD" w14:textId="5498412B" w:rsidR="00220C4E" w:rsidRPr="006C43CC" w:rsidRDefault="00220C4E"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ấp phòng thì chỉ thấy huyện của mình</w:t>
            </w:r>
          </w:p>
        </w:tc>
      </w:tr>
      <w:tr w:rsidR="00B85ED2" w:rsidRPr="006C43CC" w14:paraId="594F74F4"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6873D42A" w14:textId="77777777" w:rsidR="00B85ED2" w:rsidRPr="006C43CC" w:rsidRDefault="00B85ED2" w:rsidP="008817F3">
            <w:pPr>
              <w:pStyle w:val="ListParagraph"/>
              <w:numPr>
                <w:ilvl w:val="0"/>
                <w:numId w:val="17"/>
              </w:numPr>
              <w:mirrorIndents/>
              <w:jc w:val="center"/>
              <w:rPr>
                <w:rFonts w:ascii="Times New Roman" w:hAnsi="Times New Roman" w:cs="Times New Roman"/>
                <w:sz w:val="26"/>
                <w:szCs w:val="26"/>
              </w:rPr>
            </w:pPr>
          </w:p>
        </w:tc>
        <w:tc>
          <w:tcPr>
            <w:tcW w:w="1057" w:type="pct"/>
          </w:tcPr>
          <w:p w14:paraId="3E9F4592"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ờng</w:t>
            </w:r>
          </w:p>
        </w:tc>
        <w:tc>
          <w:tcPr>
            <w:tcW w:w="3631" w:type="pct"/>
          </w:tcPr>
          <w:p w14:paraId="14D98D97" w14:textId="77777777" w:rsidR="00B85ED2" w:rsidRDefault="00220C4E"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ỉ hiện thị tên các trường mầm non</w:t>
            </w:r>
          </w:p>
          <w:p w14:paraId="7F3CC49B" w14:textId="1A4005D6" w:rsidR="00220C4E" w:rsidRPr="006C43CC" w:rsidRDefault="00220C4E"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ấp trường thì chỉ thấy được tên trường của mình</w:t>
            </w:r>
          </w:p>
        </w:tc>
      </w:tr>
      <w:tr w:rsidR="00B85ED2" w:rsidRPr="006C43CC" w14:paraId="16D8E696"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58469E37" w14:textId="77777777" w:rsidR="00B85ED2" w:rsidRPr="006C43CC" w:rsidRDefault="00B85ED2" w:rsidP="008817F3">
            <w:pPr>
              <w:pStyle w:val="ListParagraph"/>
              <w:numPr>
                <w:ilvl w:val="0"/>
                <w:numId w:val="17"/>
              </w:numPr>
              <w:mirrorIndents/>
              <w:jc w:val="center"/>
              <w:rPr>
                <w:rFonts w:ascii="Times New Roman" w:hAnsi="Times New Roman" w:cs="Times New Roman"/>
                <w:sz w:val="26"/>
                <w:szCs w:val="26"/>
              </w:rPr>
            </w:pPr>
          </w:p>
        </w:tc>
        <w:tc>
          <w:tcPr>
            <w:tcW w:w="1057" w:type="pct"/>
          </w:tcPr>
          <w:p w14:paraId="28307B33"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áng</w:t>
            </w:r>
          </w:p>
        </w:tc>
        <w:tc>
          <w:tcPr>
            <w:tcW w:w="3631" w:type="pct"/>
          </w:tcPr>
          <w:p w14:paraId="66F3177C"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ọn tháng xem thống kê</w:t>
            </w:r>
          </w:p>
        </w:tc>
      </w:tr>
      <w:tr w:rsidR="00B85ED2" w:rsidRPr="006C43CC" w14:paraId="610DAC58"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1A12C99C" w14:textId="77777777" w:rsidR="00B85ED2" w:rsidRPr="006C43CC" w:rsidRDefault="00B85ED2" w:rsidP="008817F3">
            <w:pPr>
              <w:pStyle w:val="ListParagraph"/>
              <w:numPr>
                <w:ilvl w:val="0"/>
                <w:numId w:val="17"/>
              </w:numPr>
              <w:mirrorIndents/>
              <w:jc w:val="center"/>
              <w:rPr>
                <w:rFonts w:ascii="Times New Roman" w:hAnsi="Times New Roman" w:cs="Times New Roman"/>
                <w:sz w:val="26"/>
                <w:szCs w:val="26"/>
              </w:rPr>
            </w:pPr>
          </w:p>
        </w:tc>
        <w:tc>
          <w:tcPr>
            <w:tcW w:w="1057" w:type="pct"/>
          </w:tcPr>
          <w:p w14:paraId="5DCD133A" w14:textId="77777777" w:rsidR="00B85ED2"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w:t>
            </w:r>
          </w:p>
        </w:tc>
        <w:tc>
          <w:tcPr>
            <w:tcW w:w="3631" w:type="pct"/>
          </w:tcPr>
          <w:p w14:paraId="1F6782B2" w14:textId="77777777" w:rsidR="00B85ED2"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 theo niên học để xem thống kê</w:t>
            </w:r>
          </w:p>
        </w:tc>
      </w:tr>
      <w:tr w:rsidR="00B85ED2" w:rsidRPr="006C43CC" w14:paraId="29AAF19B"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6499A952" w14:textId="77777777" w:rsidR="00B85ED2" w:rsidRPr="006C43CC" w:rsidRDefault="00B85ED2" w:rsidP="008817F3">
            <w:pPr>
              <w:pStyle w:val="ListParagraph"/>
              <w:numPr>
                <w:ilvl w:val="0"/>
                <w:numId w:val="17"/>
              </w:numPr>
              <w:mirrorIndents/>
              <w:jc w:val="center"/>
              <w:rPr>
                <w:rFonts w:ascii="Times New Roman" w:hAnsi="Times New Roman" w:cs="Times New Roman"/>
                <w:sz w:val="26"/>
                <w:szCs w:val="26"/>
              </w:rPr>
            </w:pPr>
          </w:p>
        </w:tc>
        <w:tc>
          <w:tcPr>
            <w:tcW w:w="1057" w:type="pct"/>
          </w:tcPr>
          <w:p w14:paraId="7601AA91" w14:textId="2FA8BC1F" w:rsidR="00B85ED2"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ưới dữ liệu Hình</w:t>
            </w:r>
            <w:r w:rsidR="00AB271E">
              <w:rPr>
                <w:rFonts w:ascii="Times New Roman" w:hAnsi="Times New Roman" w:cs="Times New Roman"/>
                <w:color w:val="000000" w:themeColor="text1"/>
                <w:sz w:val="26"/>
                <w:szCs w:val="26"/>
              </w:rPr>
              <w:t>:</w:t>
            </w:r>
          </w:p>
        </w:tc>
        <w:tc>
          <w:tcPr>
            <w:tcW w:w="3631" w:type="pct"/>
          </w:tcPr>
          <w:p w14:paraId="38F97F94" w14:textId="77777777" w:rsidR="00B85ED2"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ữ liệu lên lưới:</w:t>
            </w:r>
          </w:p>
          <w:p w14:paraId="56A010D4"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TT</w:t>
            </w:r>
          </w:p>
          <w:p w14:paraId="55B27A78" w14:textId="7571D378" w:rsidR="00B85ED2" w:rsidRDefault="00AB271E"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lastRenderedPageBreak/>
              <w:t>Đơn vị: tên đơn vị thuốc Huyện -&gt; trường -&gt; Lớp</w:t>
            </w:r>
          </w:p>
          <w:p w14:paraId="3B112530"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ổng số trẻ: sỉ số lớp học</w:t>
            </w:r>
          </w:p>
          <w:p w14:paraId="1BCC62E1" w14:textId="77777777" w:rsidR="00B85ED2" w:rsidRPr="003020EE"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020EE">
              <w:rPr>
                <w:rFonts w:ascii="Times New Roman" w:hAnsi="Times New Roman" w:cs="Times New Roman"/>
                <w:b/>
                <w:bCs/>
                <w:color w:val="000000" w:themeColor="text1"/>
                <w:sz w:val="26"/>
                <w:szCs w:val="26"/>
              </w:rPr>
              <w:t>Cân nặng theo tuổi:</w:t>
            </w:r>
          </w:p>
          <w:p w14:paraId="0AFA0D4F"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ột </w:t>
            </w:r>
            <w:proofErr w:type="gramStart"/>
            <w:r>
              <w:rPr>
                <w:rFonts w:ascii="Times New Roman" w:hAnsi="Times New Roman" w:cs="Times New Roman"/>
                <w:color w:val="000000" w:themeColor="text1"/>
                <w:sz w:val="26"/>
                <w:szCs w:val="26"/>
              </w:rPr>
              <w:t>BT(</w:t>
            </w:r>
            <w:proofErr w:type="gramEnd"/>
            <w:r>
              <w:rPr>
                <w:rFonts w:ascii="Times New Roman" w:hAnsi="Times New Roman" w:cs="Times New Roman"/>
                <w:color w:val="000000" w:themeColor="text1"/>
                <w:sz w:val="26"/>
                <w:szCs w:val="26"/>
              </w:rPr>
              <w:t>bình thường): Cột SL là đếm số lượng học sinh có kết quả cân nặng bình thường, Cột %: lấy cột SL/cột sỉ số * 100</w:t>
            </w:r>
          </w:p>
          <w:p w14:paraId="35DD52B0"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ột SDDNC (SDDnhẹ cân): Cột SL là đếm số lượng học sinh có kết quả cân nặng là NC1 và NC</w:t>
            </w:r>
            <w:proofErr w:type="gramStart"/>
            <w:r>
              <w:rPr>
                <w:rFonts w:ascii="Times New Roman" w:hAnsi="Times New Roman" w:cs="Times New Roman"/>
                <w:color w:val="000000" w:themeColor="text1"/>
                <w:sz w:val="26"/>
                <w:szCs w:val="26"/>
              </w:rPr>
              <w:t>2 ,Cột</w:t>
            </w:r>
            <w:proofErr w:type="gramEnd"/>
            <w:r>
              <w:rPr>
                <w:rFonts w:ascii="Times New Roman" w:hAnsi="Times New Roman" w:cs="Times New Roman"/>
                <w:color w:val="000000" w:themeColor="text1"/>
                <w:sz w:val="26"/>
                <w:szCs w:val="26"/>
              </w:rPr>
              <w:t xml:space="preserve"> %: lấy cột SL/cột sỉ số * 100</w:t>
            </w:r>
          </w:p>
          <w:p w14:paraId="06B9EC41" w14:textId="77777777" w:rsidR="00B85ED2" w:rsidRPr="003020EE"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020EE">
              <w:rPr>
                <w:rFonts w:ascii="Times New Roman" w:hAnsi="Times New Roman" w:cs="Times New Roman"/>
                <w:b/>
                <w:bCs/>
                <w:color w:val="000000" w:themeColor="text1"/>
                <w:sz w:val="26"/>
                <w:szCs w:val="26"/>
              </w:rPr>
              <w:t>Chiều cao theo tuổi:</w:t>
            </w:r>
          </w:p>
          <w:p w14:paraId="25A92393"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ột </w:t>
            </w:r>
            <w:proofErr w:type="gramStart"/>
            <w:r>
              <w:rPr>
                <w:rFonts w:ascii="Times New Roman" w:hAnsi="Times New Roman" w:cs="Times New Roman"/>
                <w:color w:val="000000" w:themeColor="text1"/>
                <w:sz w:val="26"/>
                <w:szCs w:val="26"/>
              </w:rPr>
              <w:t>BT(</w:t>
            </w:r>
            <w:proofErr w:type="gramEnd"/>
            <w:r>
              <w:rPr>
                <w:rFonts w:ascii="Times New Roman" w:hAnsi="Times New Roman" w:cs="Times New Roman"/>
                <w:color w:val="000000" w:themeColor="text1"/>
                <w:sz w:val="26"/>
                <w:szCs w:val="26"/>
              </w:rPr>
              <w:t>bình thường): Cột SL là đếm số lượng học sinh có kết quả cân nặng bình thường, Cột %: lấy cột SL/cột sỉ số * 100</w:t>
            </w:r>
          </w:p>
          <w:p w14:paraId="64C68D73"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ột SDD thấp còi (SDD thấp còi): Cột SL là đếm số lượng học sinh có kết quả cân nặng là TC1 và TC</w:t>
            </w:r>
            <w:proofErr w:type="gramStart"/>
            <w:r>
              <w:rPr>
                <w:rFonts w:ascii="Times New Roman" w:hAnsi="Times New Roman" w:cs="Times New Roman"/>
                <w:color w:val="000000" w:themeColor="text1"/>
                <w:sz w:val="26"/>
                <w:szCs w:val="26"/>
              </w:rPr>
              <w:t>2 ,Cột</w:t>
            </w:r>
            <w:proofErr w:type="gramEnd"/>
            <w:r>
              <w:rPr>
                <w:rFonts w:ascii="Times New Roman" w:hAnsi="Times New Roman" w:cs="Times New Roman"/>
                <w:color w:val="000000" w:themeColor="text1"/>
                <w:sz w:val="26"/>
                <w:szCs w:val="26"/>
              </w:rPr>
              <w:t xml:space="preserve"> %: lấy cột SL/cột sỉ số * 100</w:t>
            </w:r>
          </w:p>
          <w:p w14:paraId="302D66D2" w14:textId="77777777" w:rsidR="00B85ED2" w:rsidRPr="003020EE"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020EE">
              <w:rPr>
                <w:rFonts w:ascii="Times New Roman" w:hAnsi="Times New Roman" w:cs="Times New Roman"/>
                <w:b/>
                <w:bCs/>
                <w:color w:val="000000" w:themeColor="text1"/>
                <w:sz w:val="26"/>
                <w:szCs w:val="26"/>
              </w:rPr>
              <w:t>Cân nặng theo chiều cao hoặc BMI:</w:t>
            </w:r>
          </w:p>
          <w:p w14:paraId="58CE4B4C"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ột </w:t>
            </w:r>
            <w:proofErr w:type="gramStart"/>
            <w:r>
              <w:rPr>
                <w:rFonts w:ascii="Times New Roman" w:hAnsi="Times New Roman" w:cs="Times New Roman"/>
                <w:color w:val="000000" w:themeColor="text1"/>
                <w:sz w:val="26"/>
                <w:szCs w:val="26"/>
              </w:rPr>
              <w:t>BT(</w:t>
            </w:r>
            <w:proofErr w:type="gramEnd"/>
            <w:r>
              <w:rPr>
                <w:rFonts w:ascii="Times New Roman" w:hAnsi="Times New Roman" w:cs="Times New Roman"/>
                <w:color w:val="000000" w:themeColor="text1"/>
                <w:sz w:val="26"/>
                <w:szCs w:val="26"/>
              </w:rPr>
              <w:t>bình thường): Cột SL là đếm số lượng học sinh có kết quả cân nặng bình thường, Cột %: lấy cột SL/cột sỉ số * 100</w:t>
            </w:r>
          </w:p>
          <w:p w14:paraId="7D2B879C"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ột SDD Gầy còm (SDD thể gầy còm): Cột SL là đếm số lượng học sinh có kết quả cân nặng là GC1 và GC</w:t>
            </w:r>
            <w:proofErr w:type="gramStart"/>
            <w:r>
              <w:rPr>
                <w:rFonts w:ascii="Times New Roman" w:hAnsi="Times New Roman" w:cs="Times New Roman"/>
                <w:color w:val="000000" w:themeColor="text1"/>
                <w:sz w:val="26"/>
                <w:szCs w:val="26"/>
              </w:rPr>
              <w:t>2 ,Cột</w:t>
            </w:r>
            <w:proofErr w:type="gramEnd"/>
            <w:r>
              <w:rPr>
                <w:rFonts w:ascii="Times New Roman" w:hAnsi="Times New Roman" w:cs="Times New Roman"/>
                <w:color w:val="000000" w:themeColor="text1"/>
                <w:sz w:val="26"/>
                <w:szCs w:val="26"/>
              </w:rPr>
              <w:t xml:space="preserve"> %: lấy cột SL/cột sỉ số * 100</w:t>
            </w:r>
          </w:p>
          <w:p w14:paraId="09FE662F"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ột TC (Thừa cân): Cột SL là đếm số lượng học sinh có kết quả tổng ThC (thừa cân</w:t>
            </w:r>
            <w:proofErr w:type="gramStart"/>
            <w:r>
              <w:rPr>
                <w:rFonts w:ascii="Times New Roman" w:hAnsi="Times New Roman" w:cs="Times New Roman"/>
                <w:color w:val="000000" w:themeColor="text1"/>
                <w:sz w:val="26"/>
                <w:szCs w:val="26"/>
              </w:rPr>
              <w:t>) ,Cột</w:t>
            </w:r>
            <w:proofErr w:type="gramEnd"/>
            <w:r>
              <w:rPr>
                <w:rFonts w:ascii="Times New Roman" w:hAnsi="Times New Roman" w:cs="Times New Roman"/>
                <w:color w:val="000000" w:themeColor="text1"/>
                <w:sz w:val="26"/>
                <w:szCs w:val="26"/>
              </w:rPr>
              <w:t xml:space="preserve"> %: lấy cột SL/cột sỉ số * 100</w:t>
            </w:r>
          </w:p>
          <w:p w14:paraId="7FA2CBF2" w14:textId="77777777" w:rsidR="00B85ED2" w:rsidRDefault="00B85ED2" w:rsidP="008817F3">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Cột BP (Béo phì): Cột SL là đếm số lượng học sinh có kết quả </w:t>
            </w:r>
            <w:proofErr w:type="gramStart"/>
            <w:r>
              <w:rPr>
                <w:rFonts w:ascii="Times New Roman" w:hAnsi="Times New Roman" w:cs="Times New Roman"/>
                <w:color w:val="000000" w:themeColor="text1"/>
                <w:sz w:val="26"/>
                <w:szCs w:val="26"/>
              </w:rPr>
              <w:t>tổng  là</w:t>
            </w:r>
            <w:proofErr w:type="gramEnd"/>
            <w:r>
              <w:rPr>
                <w:rFonts w:ascii="Times New Roman" w:hAnsi="Times New Roman" w:cs="Times New Roman"/>
                <w:color w:val="000000" w:themeColor="text1"/>
                <w:sz w:val="26"/>
                <w:szCs w:val="26"/>
              </w:rPr>
              <w:t xml:space="preserve"> BP,Cột %: lấy cột SL/cột sỉ số * 100</w:t>
            </w:r>
          </w:p>
          <w:p w14:paraId="23770FEE" w14:textId="77777777" w:rsidR="00B85ED2"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p>
        </w:tc>
      </w:tr>
    </w:tbl>
    <w:p w14:paraId="018917BB" w14:textId="77777777" w:rsidR="00B85ED2" w:rsidRPr="006C43CC" w:rsidRDefault="00B85ED2" w:rsidP="00B85ED2">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lastRenderedPageBreak/>
        <w:t>Các sự kiện:</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92"/>
        <w:gridCol w:w="7375"/>
      </w:tblGrid>
      <w:tr w:rsidR="00B85ED2" w:rsidRPr="006C43CC" w14:paraId="5ABFB978" w14:textId="77777777" w:rsidTr="008817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036020DA" w14:textId="77777777" w:rsidR="00B85ED2" w:rsidRPr="006C43CC" w:rsidRDefault="00B85ED2" w:rsidP="008817F3">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74" w:type="pct"/>
          </w:tcPr>
          <w:p w14:paraId="19D8FC5A" w14:textId="77777777" w:rsidR="00B85ED2" w:rsidRPr="006C43CC" w:rsidRDefault="00B85ED2" w:rsidP="008817F3">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Sự kiện</w:t>
            </w:r>
          </w:p>
        </w:tc>
        <w:tc>
          <w:tcPr>
            <w:tcW w:w="3614" w:type="pct"/>
          </w:tcPr>
          <w:p w14:paraId="3455CDAA" w14:textId="77777777" w:rsidR="00B85ED2" w:rsidRPr="006C43CC" w:rsidRDefault="00B85ED2" w:rsidP="008817F3">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B85ED2" w:rsidRPr="006C43CC" w14:paraId="5ED03DB9"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083B2449" w14:textId="77777777" w:rsidR="00B85ED2" w:rsidRPr="006C43CC" w:rsidRDefault="00B85ED2" w:rsidP="008817F3">
            <w:pPr>
              <w:pStyle w:val="ListParagraph"/>
              <w:numPr>
                <w:ilvl w:val="0"/>
                <w:numId w:val="18"/>
              </w:numPr>
              <w:mirrorIndents/>
              <w:rPr>
                <w:rFonts w:ascii="Times New Roman" w:hAnsi="Times New Roman" w:cs="Times New Roman"/>
                <w:sz w:val="26"/>
                <w:szCs w:val="26"/>
              </w:rPr>
            </w:pPr>
          </w:p>
        </w:tc>
        <w:tc>
          <w:tcPr>
            <w:tcW w:w="1074" w:type="pct"/>
          </w:tcPr>
          <w:p w14:paraId="5FEBC961"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5263EC58" wp14:editId="5E6EC3B5">
                  <wp:extent cx="304800" cy="26670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4800" cy="266700"/>
                          </a:xfrm>
                          <a:prstGeom prst="rect">
                            <a:avLst/>
                          </a:prstGeom>
                        </pic:spPr>
                      </pic:pic>
                    </a:graphicData>
                  </a:graphic>
                </wp:inline>
              </w:drawing>
            </w:r>
          </w:p>
        </w:tc>
        <w:tc>
          <w:tcPr>
            <w:tcW w:w="3614" w:type="pct"/>
          </w:tcPr>
          <w:p w14:paraId="7399654D"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lọc dữ liệu lên lưới</w:t>
            </w:r>
          </w:p>
        </w:tc>
      </w:tr>
      <w:tr w:rsidR="00B85ED2" w:rsidRPr="006C43CC" w14:paraId="68ECA42F"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75DCBAB2" w14:textId="77777777" w:rsidR="00B85ED2" w:rsidRPr="006C43CC" w:rsidRDefault="00B85ED2" w:rsidP="008817F3">
            <w:pPr>
              <w:pStyle w:val="ListParagraph"/>
              <w:numPr>
                <w:ilvl w:val="0"/>
                <w:numId w:val="18"/>
              </w:numPr>
              <w:mirrorIndents/>
              <w:jc w:val="both"/>
              <w:rPr>
                <w:rFonts w:ascii="Times New Roman" w:hAnsi="Times New Roman" w:cs="Times New Roman"/>
                <w:bCs/>
                <w:sz w:val="26"/>
                <w:szCs w:val="26"/>
              </w:rPr>
            </w:pPr>
          </w:p>
        </w:tc>
        <w:tc>
          <w:tcPr>
            <w:tcW w:w="1074" w:type="pct"/>
          </w:tcPr>
          <w:p w14:paraId="2FF32C5C" w14:textId="77777777" w:rsidR="00B85ED2" w:rsidRPr="006C43CC" w:rsidRDefault="00B85ED2" w:rsidP="008817F3">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5A56EB7E" wp14:editId="53951A76">
                  <wp:extent cx="266700" cy="2476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6700" cy="247650"/>
                          </a:xfrm>
                          <a:prstGeom prst="rect">
                            <a:avLst/>
                          </a:prstGeom>
                        </pic:spPr>
                      </pic:pic>
                    </a:graphicData>
                  </a:graphic>
                </wp:inline>
              </w:drawing>
            </w:r>
          </w:p>
        </w:tc>
        <w:tc>
          <w:tcPr>
            <w:tcW w:w="3614" w:type="pct"/>
          </w:tcPr>
          <w:p w14:paraId="1EF99C44" w14:textId="77777777" w:rsidR="00B85ED2" w:rsidRPr="006C43CC" w:rsidRDefault="00B85ED2"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xóa lọc dữ liệu</w:t>
            </w:r>
          </w:p>
        </w:tc>
      </w:tr>
      <w:tr w:rsidR="00B85ED2" w:rsidRPr="006C43CC" w14:paraId="4DF925C6" w14:textId="77777777" w:rsidTr="008817F3">
        <w:tc>
          <w:tcPr>
            <w:cnfStyle w:val="001000000000" w:firstRow="0" w:lastRow="0" w:firstColumn="1" w:lastColumn="0" w:oddVBand="0" w:evenVBand="0" w:oddHBand="0" w:evenHBand="0" w:firstRowFirstColumn="0" w:firstRowLastColumn="0" w:lastRowFirstColumn="0" w:lastRowLastColumn="0"/>
            <w:tcW w:w="312" w:type="pct"/>
          </w:tcPr>
          <w:p w14:paraId="596383DA" w14:textId="77777777" w:rsidR="00B85ED2" w:rsidRPr="006C43CC" w:rsidRDefault="00B85ED2" w:rsidP="008817F3">
            <w:pPr>
              <w:pStyle w:val="ListParagraph"/>
              <w:numPr>
                <w:ilvl w:val="0"/>
                <w:numId w:val="18"/>
              </w:numPr>
              <w:mirrorIndents/>
              <w:jc w:val="both"/>
              <w:rPr>
                <w:rFonts w:ascii="Times New Roman" w:hAnsi="Times New Roman" w:cs="Times New Roman"/>
                <w:bCs/>
                <w:sz w:val="26"/>
                <w:szCs w:val="26"/>
              </w:rPr>
            </w:pPr>
          </w:p>
        </w:tc>
        <w:tc>
          <w:tcPr>
            <w:tcW w:w="1074" w:type="pct"/>
          </w:tcPr>
          <w:p w14:paraId="59C627CC" w14:textId="77777777" w:rsidR="00B85ED2" w:rsidRPr="006C43CC" w:rsidRDefault="00B85ED2"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1A250AF8" wp14:editId="1A22875D">
                  <wp:extent cx="304800" cy="2857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4800" cy="285750"/>
                          </a:xfrm>
                          <a:prstGeom prst="rect">
                            <a:avLst/>
                          </a:prstGeom>
                        </pic:spPr>
                      </pic:pic>
                    </a:graphicData>
                  </a:graphic>
                </wp:inline>
              </w:drawing>
            </w:r>
          </w:p>
        </w:tc>
        <w:tc>
          <w:tcPr>
            <w:tcW w:w="3614" w:type="pct"/>
          </w:tcPr>
          <w:p w14:paraId="518CAC3D" w14:textId="5B32B024" w:rsidR="00B85ED2" w:rsidRDefault="00B85ED2"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pPr>
            <w:r>
              <w:rPr>
                <w:rFonts w:ascii="Times New Roman" w:hAnsi="Times New Roman" w:cs="Times New Roman"/>
                <w:color w:val="000000" w:themeColor="text1"/>
                <w:sz w:val="26"/>
                <w:szCs w:val="26"/>
              </w:rPr>
              <w:t xml:space="preserve">Bấm để xuất mẫu thống kê theo template </w:t>
            </w:r>
            <w:r w:rsidR="00570EE9">
              <w:object w:dxaOrig="1541" w:dyaOrig="998" w14:anchorId="74DD5826">
                <v:shape id="_x0000_i1032" type="#_x0000_t75" style="width:76.7pt;height:49.55pt" o:ole="">
                  <v:imagedata r:id="rId55" o:title=""/>
                </v:shape>
                <o:OLEObject Type="Embed" ProgID="Package" ShapeID="_x0000_i1032" DrawAspect="Icon" ObjectID="_1694247881" r:id="rId56"/>
              </w:object>
            </w:r>
            <w:r w:rsidR="006B32D3">
              <w:t xml:space="preserve"> </w:t>
            </w:r>
          </w:p>
          <w:p w14:paraId="21F1A2A4" w14:textId="1F495AB0" w:rsidR="006B32D3" w:rsidRPr="006C43CC" w:rsidRDefault="006B32D3" w:rsidP="008817F3">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6B32D3">
              <w:rPr>
                <w:rFonts w:ascii="Times New Roman" w:hAnsi="Times New Roman" w:cs="Times New Roman"/>
                <w:color w:val="000000" w:themeColor="text1"/>
                <w:sz w:val="26"/>
                <w:szCs w:val="26"/>
              </w:rPr>
              <w:t>Công thức số liệu đính kèm file mẫu</w:t>
            </w:r>
          </w:p>
        </w:tc>
      </w:tr>
    </w:tbl>
    <w:p w14:paraId="6A2AFF9C" w14:textId="77777777" w:rsidR="00B85ED2" w:rsidRPr="006C43CC" w:rsidRDefault="00B85ED2" w:rsidP="00B85ED2"/>
    <w:p w14:paraId="0924E90B" w14:textId="705151EF" w:rsidR="005760AB" w:rsidRPr="008D0E95" w:rsidRDefault="00DC6355" w:rsidP="00DC6355">
      <w:pPr>
        <w:pStyle w:val="Heading4"/>
        <w:rPr>
          <w:rFonts w:ascii="Times New Roman" w:hAnsi="Times New Roman"/>
          <w:sz w:val="26"/>
          <w:szCs w:val="26"/>
        </w:rPr>
      </w:pPr>
      <w:r w:rsidRPr="008D0E95">
        <w:rPr>
          <w:rFonts w:ascii="Times New Roman" w:hAnsi="Times New Roman"/>
          <w:sz w:val="26"/>
          <w:szCs w:val="26"/>
        </w:rPr>
        <w:t>Chức năng Danh sách theo dõi trẻ suy dinh dưỡng</w:t>
      </w:r>
      <w:r w:rsidR="008D0E95">
        <w:rPr>
          <w:rFonts w:ascii="Times New Roman" w:hAnsi="Times New Roman"/>
          <w:sz w:val="26"/>
          <w:szCs w:val="26"/>
        </w:rPr>
        <w:t xml:space="preserve"> (bổ sung mới)</w:t>
      </w:r>
    </w:p>
    <w:p w14:paraId="755070BF" w14:textId="2C49CED6" w:rsidR="0072179A" w:rsidRPr="0072179A" w:rsidRDefault="00117FB6" w:rsidP="0072179A">
      <w:pPr>
        <w:pStyle w:val="ListParagraph"/>
        <w:numPr>
          <w:ilvl w:val="0"/>
          <w:numId w:val="6"/>
        </w:numPr>
        <w:spacing w:line="240" w:lineRule="auto"/>
        <w:contextualSpacing w:val="0"/>
        <w:mirrorIndents/>
        <w:rPr>
          <w:rFonts w:ascii="Times New Roman" w:hAnsi="Times New Roman" w:cs="Times New Roman"/>
          <w:color w:val="000000" w:themeColor="text1"/>
          <w:sz w:val="26"/>
          <w:szCs w:val="26"/>
        </w:rPr>
      </w:pPr>
      <w:r w:rsidRPr="006C43CC">
        <w:rPr>
          <w:rFonts w:ascii="Times New Roman" w:hAnsi="Times New Roman" w:cs="Times New Roman"/>
          <w:b/>
          <w:color w:val="000000" w:themeColor="text1"/>
          <w:sz w:val="26"/>
          <w:szCs w:val="26"/>
          <w:u w:val="single"/>
        </w:rPr>
        <w:t xml:space="preserve">Mô tả yêu cầu: </w:t>
      </w:r>
    </w:p>
    <w:p w14:paraId="7F33DF29" w14:textId="22AE00C5" w:rsidR="00117FB6" w:rsidRDefault="00117FB6" w:rsidP="00E13885">
      <w:pPr>
        <w:pStyle w:val="ListParagraph"/>
        <w:numPr>
          <w:ilvl w:val="1"/>
          <w:numId w:val="6"/>
        </w:numPr>
        <w:spacing w:line="240" w:lineRule="auto"/>
        <w:contextualSpacing w:val="0"/>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Chức năng hỗ trợ </w:t>
      </w:r>
      <w:r w:rsidRPr="00E13885">
        <w:rPr>
          <w:rFonts w:ascii="Times New Roman" w:hAnsi="Times New Roman" w:cs="Times New Roman"/>
          <w:bCs/>
          <w:color w:val="000000" w:themeColor="text1"/>
          <w:sz w:val="26"/>
          <w:szCs w:val="26"/>
        </w:rPr>
        <w:t>thống kê danh sách học sinh suy dinh dưỡng theo từng trường</w:t>
      </w:r>
      <w:r w:rsidR="00E13885">
        <w:rPr>
          <w:rFonts w:ascii="Times New Roman" w:hAnsi="Times New Roman" w:cs="Times New Roman"/>
          <w:bCs/>
          <w:color w:val="000000" w:themeColor="text1"/>
          <w:sz w:val="26"/>
          <w:szCs w:val="26"/>
        </w:rPr>
        <w:t>.</w:t>
      </w:r>
    </w:p>
    <w:p w14:paraId="08603AFE" w14:textId="504522D4" w:rsidR="00E13885" w:rsidRDefault="00E13885" w:rsidP="00E13885">
      <w:pPr>
        <w:pStyle w:val="ListParagraph"/>
        <w:numPr>
          <w:ilvl w:val="1"/>
          <w:numId w:val="6"/>
        </w:numPr>
        <w:spacing w:line="240" w:lineRule="auto"/>
        <w:contextualSpacing w:val="0"/>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Ở màn hình này ràng buộc Cấp Sở - Cấp Phòng – </w:t>
      </w:r>
      <w:proofErr w:type="gramStart"/>
      <w:r>
        <w:rPr>
          <w:rFonts w:ascii="Times New Roman" w:hAnsi="Times New Roman" w:cs="Times New Roman"/>
          <w:bCs/>
          <w:color w:val="000000" w:themeColor="text1"/>
          <w:sz w:val="26"/>
          <w:szCs w:val="26"/>
        </w:rPr>
        <w:t>Cấp  Trường</w:t>
      </w:r>
      <w:proofErr w:type="gramEnd"/>
      <w:r>
        <w:rPr>
          <w:rFonts w:ascii="Times New Roman" w:hAnsi="Times New Roman" w:cs="Times New Roman"/>
          <w:bCs/>
          <w:color w:val="000000" w:themeColor="text1"/>
          <w:sz w:val="26"/>
          <w:szCs w:val="26"/>
        </w:rPr>
        <w:t xml:space="preserve"> phải chọn trường để lọc danh sách suy dinh dưỡng theo từng trường.</w:t>
      </w:r>
    </w:p>
    <w:p w14:paraId="0755FD5B" w14:textId="55B68DAE" w:rsidR="00E13885" w:rsidRPr="00E13885" w:rsidRDefault="00E13885" w:rsidP="00E13885">
      <w:pPr>
        <w:pStyle w:val="ListParagraph"/>
        <w:numPr>
          <w:ilvl w:val="1"/>
          <w:numId w:val="6"/>
        </w:numPr>
        <w:spacing w:line="240" w:lineRule="auto"/>
        <w:contextualSpacing w:val="0"/>
        <w:mirrorIndents/>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Danh sách suy dinh dưỡng khá nhiều vì vậy không thể lọc theo huyện hoặc theo tỉnh được nên ràng buộc các cấp phải xem danh sách này theo từng trường.</w:t>
      </w:r>
    </w:p>
    <w:p w14:paraId="19EC47FA" w14:textId="551523AC" w:rsidR="0072179A" w:rsidRPr="006C43CC" w:rsidRDefault="0072179A" w:rsidP="00117FB6">
      <w:pPr>
        <w:pStyle w:val="ListParagraph"/>
        <w:numPr>
          <w:ilvl w:val="1"/>
          <w:numId w:val="6"/>
        </w:numPr>
        <w:spacing w:line="240" w:lineRule="auto"/>
        <w:contextualSpacing w:val="0"/>
        <w:mirrorIndents/>
        <w:rPr>
          <w:rFonts w:ascii="Times New Roman" w:hAnsi="Times New Roman" w:cs="Times New Roman"/>
          <w:color w:val="000000" w:themeColor="text1"/>
          <w:sz w:val="26"/>
          <w:szCs w:val="26"/>
        </w:rPr>
      </w:pPr>
      <w:r>
        <w:rPr>
          <w:rFonts w:ascii="Times New Roman" w:hAnsi="Times New Roman" w:cs="Times New Roman"/>
          <w:bCs/>
          <w:color w:val="000000" w:themeColor="text1"/>
          <w:sz w:val="26"/>
          <w:szCs w:val="26"/>
        </w:rPr>
        <w:t xml:space="preserve">Bổ sung menu: </w:t>
      </w:r>
      <w:r w:rsidR="006C5B6C">
        <w:rPr>
          <w:rFonts w:ascii="Times New Roman" w:hAnsi="Times New Roman" w:cs="Times New Roman"/>
          <w:b/>
          <w:color w:val="000000" w:themeColor="text1"/>
          <w:sz w:val="26"/>
          <w:szCs w:val="26"/>
        </w:rPr>
        <w:t>Y tế</w:t>
      </w:r>
      <w:r w:rsidRPr="0072179A">
        <w:rPr>
          <w:rFonts w:ascii="Times New Roman" w:hAnsi="Times New Roman" w:cs="Times New Roman"/>
          <w:b/>
          <w:color w:val="000000" w:themeColor="text1"/>
          <w:sz w:val="26"/>
          <w:szCs w:val="26"/>
        </w:rPr>
        <w:t xml:space="preserve"> -&gt; </w:t>
      </w:r>
      <w:r w:rsidR="006C5B6C">
        <w:rPr>
          <w:rFonts w:ascii="Times New Roman" w:hAnsi="Times New Roman" w:cs="Times New Roman"/>
          <w:b/>
          <w:color w:val="000000" w:themeColor="text1"/>
          <w:sz w:val="26"/>
          <w:szCs w:val="26"/>
        </w:rPr>
        <w:t>Theo dõi thể lực</w:t>
      </w:r>
      <w:r w:rsidRPr="0072179A">
        <w:rPr>
          <w:rFonts w:ascii="Times New Roman" w:hAnsi="Times New Roman" w:cs="Times New Roman"/>
          <w:b/>
          <w:color w:val="000000" w:themeColor="text1"/>
          <w:sz w:val="26"/>
          <w:szCs w:val="26"/>
        </w:rPr>
        <w:t xml:space="preserve"> -&gt; Danh sách theo dõi trẻ suy dinh dưỡng</w:t>
      </w:r>
      <w:r w:rsidR="00C863DC">
        <w:rPr>
          <w:rFonts w:ascii="Times New Roman" w:hAnsi="Times New Roman" w:cs="Times New Roman"/>
          <w:b/>
          <w:color w:val="000000" w:themeColor="text1"/>
          <w:sz w:val="26"/>
          <w:szCs w:val="26"/>
        </w:rPr>
        <w:t xml:space="preserve"> mầm non</w:t>
      </w:r>
    </w:p>
    <w:p w14:paraId="04053058" w14:textId="77777777" w:rsidR="00117FB6" w:rsidRPr="006C43CC" w:rsidRDefault="00117FB6" w:rsidP="00117FB6">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 xml:space="preserve">Mô tả giao diện: </w:t>
      </w:r>
    </w:p>
    <w:p w14:paraId="03466C4A" w14:textId="6D7AB8EC" w:rsidR="00117FB6" w:rsidRDefault="00E10855" w:rsidP="00117FB6">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noProof/>
        </w:rPr>
        <w:drawing>
          <wp:inline distT="0" distB="0" distL="0" distR="0" wp14:anchorId="181521EF" wp14:editId="2F5C83DA">
            <wp:extent cx="6492240" cy="3075305"/>
            <wp:effectExtent l="0" t="0" r="381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92240" cy="3075305"/>
                    </a:xfrm>
                    <a:prstGeom prst="rect">
                      <a:avLst/>
                    </a:prstGeom>
                  </pic:spPr>
                </pic:pic>
              </a:graphicData>
            </a:graphic>
          </wp:inline>
        </w:drawing>
      </w:r>
    </w:p>
    <w:p w14:paraId="3FB4F4E7" w14:textId="713D0A27" w:rsidR="00117FB6" w:rsidRPr="00AC4A27" w:rsidRDefault="00117FB6" w:rsidP="00117FB6">
      <w:pPr>
        <w:pStyle w:val="ListParagraph"/>
        <w:spacing w:line="240" w:lineRule="auto"/>
        <w:ind w:left="0"/>
        <w:contextualSpacing w:val="0"/>
        <w:mirrorIndents/>
        <w:jc w:val="center"/>
        <w:rPr>
          <w:rFonts w:ascii="Times New Roman" w:hAnsi="Times New Roman" w:cs="Times New Roman"/>
          <w:bCs/>
          <w:i/>
          <w:iCs/>
          <w:color w:val="000000" w:themeColor="text1"/>
          <w:sz w:val="26"/>
          <w:szCs w:val="26"/>
        </w:rPr>
      </w:pPr>
      <w:r>
        <w:rPr>
          <w:rFonts w:ascii="Times New Roman" w:hAnsi="Times New Roman" w:cs="Times New Roman"/>
          <w:bCs/>
          <w:i/>
          <w:iCs/>
          <w:color w:val="000000" w:themeColor="text1"/>
          <w:sz w:val="26"/>
          <w:szCs w:val="26"/>
        </w:rPr>
        <w:t xml:space="preserve">Hình </w:t>
      </w:r>
      <w:r w:rsidR="00E10855">
        <w:rPr>
          <w:rFonts w:ascii="Times New Roman" w:hAnsi="Times New Roman" w:cs="Times New Roman"/>
          <w:bCs/>
          <w:i/>
          <w:iCs/>
          <w:color w:val="000000" w:themeColor="text1"/>
          <w:sz w:val="26"/>
          <w:szCs w:val="26"/>
        </w:rPr>
        <w:t>1</w:t>
      </w:r>
      <w:r>
        <w:rPr>
          <w:rFonts w:ascii="Times New Roman" w:hAnsi="Times New Roman" w:cs="Times New Roman"/>
          <w:bCs/>
          <w:i/>
          <w:iCs/>
          <w:color w:val="000000" w:themeColor="text1"/>
          <w:sz w:val="26"/>
          <w:szCs w:val="26"/>
        </w:rPr>
        <w:t>: Thống kê danh sách Suy dinh dưỡng</w:t>
      </w:r>
    </w:p>
    <w:p w14:paraId="1C24073B" w14:textId="77777777" w:rsidR="00117FB6" w:rsidRPr="006C43CC" w:rsidRDefault="00117FB6" w:rsidP="00117FB6">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Mô tả trường dữ liệu:</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57"/>
        <w:gridCol w:w="7410"/>
      </w:tblGrid>
      <w:tr w:rsidR="00117FB6" w:rsidRPr="006C43CC" w14:paraId="0697B13B" w14:textId="77777777" w:rsidTr="004F3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2D362D97" w14:textId="77777777" w:rsidR="00117FB6" w:rsidRPr="006C43CC" w:rsidRDefault="00117FB6" w:rsidP="004F3520">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lastRenderedPageBreak/>
              <w:t>STT</w:t>
            </w:r>
          </w:p>
        </w:tc>
        <w:tc>
          <w:tcPr>
            <w:tcW w:w="1057" w:type="pct"/>
          </w:tcPr>
          <w:p w14:paraId="127FB474" w14:textId="77777777" w:rsidR="00117FB6" w:rsidRPr="006C43CC" w:rsidRDefault="00117FB6" w:rsidP="004F3520">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Trường dữ liệu</w:t>
            </w:r>
          </w:p>
        </w:tc>
        <w:tc>
          <w:tcPr>
            <w:tcW w:w="3631" w:type="pct"/>
          </w:tcPr>
          <w:p w14:paraId="483A7B44" w14:textId="77777777" w:rsidR="00117FB6" w:rsidRPr="006C43CC" w:rsidRDefault="00117FB6" w:rsidP="004F3520">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117FB6" w:rsidRPr="006C43CC" w14:paraId="2CFC5439"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0476C987" w14:textId="77777777" w:rsidR="00117FB6" w:rsidRPr="006C43CC" w:rsidRDefault="00117FB6" w:rsidP="003D5205">
            <w:pPr>
              <w:pStyle w:val="ListParagraph"/>
              <w:numPr>
                <w:ilvl w:val="0"/>
                <w:numId w:val="19"/>
              </w:numPr>
              <w:mirrorIndents/>
              <w:jc w:val="center"/>
              <w:rPr>
                <w:rFonts w:ascii="Times New Roman" w:hAnsi="Times New Roman" w:cs="Times New Roman"/>
                <w:sz w:val="26"/>
                <w:szCs w:val="26"/>
              </w:rPr>
            </w:pPr>
          </w:p>
        </w:tc>
        <w:tc>
          <w:tcPr>
            <w:tcW w:w="1057" w:type="pct"/>
          </w:tcPr>
          <w:p w14:paraId="5C1DF025"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uyện</w:t>
            </w:r>
          </w:p>
        </w:tc>
        <w:tc>
          <w:tcPr>
            <w:tcW w:w="3631" w:type="pct"/>
          </w:tcPr>
          <w:p w14:paraId="57038D50" w14:textId="77777777" w:rsidR="00117FB6" w:rsidRDefault="006C6A9C"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ờng dữ liệu bắt buộc</w:t>
            </w:r>
          </w:p>
          <w:p w14:paraId="0392ACD0" w14:textId="39B68CCC" w:rsidR="006C6A9C" w:rsidRPr="006C43CC" w:rsidRDefault="006C6A9C"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mục huyện</w:t>
            </w:r>
          </w:p>
        </w:tc>
      </w:tr>
      <w:tr w:rsidR="00117FB6" w:rsidRPr="006C43CC" w14:paraId="5E0F1948"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6737CC12" w14:textId="77777777" w:rsidR="00117FB6" w:rsidRPr="006C43CC" w:rsidRDefault="00117FB6" w:rsidP="003D5205">
            <w:pPr>
              <w:pStyle w:val="ListParagraph"/>
              <w:numPr>
                <w:ilvl w:val="0"/>
                <w:numId w:val="19"/>
              </w:numPr>
              <w:mirrorIndents/>
              <w:jc w:val="center"/>
              <w:rPr>
                <w:rFonts w:ascii="Times New Roman" w:hAnsi="Times New Roman" w:cs="Times New Roman"/>
                <w:sz w:val="26"/>
                <w:szCs w:val="26"/>
              </w:rPr>
            </w:pPr>
          </w:p>
        </w:tc>
        <w:tc>
          <w:tcPr>
            <w:tcW w:w="1057" w:type="pct"/>
          </w:tcPr>
          <w:p w14:paraId="629CC5AC"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rường</w:t>
            </w:r>
          </w:p>
        </w:tc>
        <w:tc>
          <w:tcPr>
            <w:tcW w:w="3631" w:type="pct"/>
          </w:tcPr>
          <w:p w14:paraId="33585058" w14:textId="02EDA074" w:rsidR="00117FB6" w:rsidRPr="006C43CC" w:rsidRDefault="00117FB6" w:rsidP="004F352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Danh mục trường, yêu cầu chọn huyện trước khi chọn trường</w:t>
            </w:r>
          </w:p>
        </w:tc>
      </w:tr>
      <w:tr w:rsidR="00117FB6" w:rsidRPr="006C43CC" w14:paraId="5904C61C"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0449CCC8" w14:textId="77777777" w:rsidR="00117FB6" w:rsidRPr="006C43CC" w:rsidRDefault="00117FB6" w:rsidP="003D5205">
            <w:pPr>
              <w:pStyle w:val="ListParagraph"/>
              <w:numPr>
                <w:ilvl w:val="0"/>
                <w:numId w:val="19"/>
              </w:numPr>
              <w:mirrorIndents/>
              <w:jc w:val="center"/>
              <w:rPr>
                <w:rFonts w:ascii="Times New Roman" w:hAnsi="Times New Roman" w:cs="Times New Roman"/>
                <w:sz w:val="26"/>
                <w:szCs w:val="26"/>
              </w:rPr>
            </w:pPr>
          </w:p>
        </w:tc>
        <w:tc>
          <w:tcPr>
            <w:tcW w:w="1057" w:type="pct"/>
          </w:tcPr>
          <w:p w14:paraId="1E41BE2B"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háng</w:t>
            </w:r>
          </w:p>
        </w:tc>
        <w:tc>
          <w:tcPr>
            <w:tcW w:w="3631" w:type="pct"/>
          </w:tcPr>
          <w:p w14:paraId="5B294339"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Chọn tháng xem thống kê</w:t>
            </w:r>
          </w:p>
        </w:tc>
      </w:tr>
      <w:tr w:rsidR="00117FB6" w:rsidRPr="006C43CC" w14:paraId="32BD5F06"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2731094C" w14:textId="77777777" w:rsidR="00117FB6" w:rsidRPr="006C43CC" w:rsidRDefault="00117FB6" w:rsidP="003D5205">
            <w:pPr>
              <w:pStyle w:val="ListParagraph"/>
              <w:numPr>
                <w:ilvl w:val="0"/>
                <w:numId w:val="19"/>
              </w:numPr>
              <w:mirrorIndents/>
              <w:jc w:val="center"/>
              <w:rPr>
                <w:rFonts w:ascii="Times New Roman" w:hAnsi="Times New Roman" w:cs="Times New Roman"/>
                <w:sz w:val="26"/>
                <w:szCs w:val="26"/>
              </w:rPr>
            </w:pPr>
          </w:p>
        </w:tc>
        <w:tc>
          <w:tcPr>
            <w:tcW w:w="1057" w:type="pct"/>
          </w:tcPr>
          <w:p w14:paraId="1F3E7C62" w14:textId="77777777" w:rsidR="00117FB6"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w:t>
            </w:r>
          </w:p>
        </w:tc>
        <w:tc>
          <w:tcPr>
            <w:tcW w:w="3631" w:type="pct"/>
          </w:tcPr>
          <w:p w14:paraId="3B3671ED" w14:textId="77777777" w:rsidR="00117FB6"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ăm theo niên học để xem thống kê</w:t>
            </w:r>
          </w:p>
        </w:tc>
      </w:tr>
      <w:tr w:rsidR="00117FB6" w:rsidRPr="006C43CC" w14:paraId="2EEAA151"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6FAAF87E" w14:textId="77777777" w:rsidR="00117FB6" w:rsidRPr="006C43CC" w:rsidRDefault="00117FB6" w:rsidP="003D5205">
            <w:pPr>
              <w:pStyle w:val="ListParagraph"/>
              <w:numPr>
                <w:ilvl w:val="0"/>
                <w:numId w:val="19"/>
              </w:numPr>
              <w:mirrorIndents/>
              <w:jc w:val="center"/>
              <w:rPr>
                <w:rFonts w:ascii="Times New Roman" w:hAnsi="Times New Roman" w:cs="Times New Roman"/>
                <w:sz w:val="26"/>
                <w:szCs w:val="26"/>
              </w:rPr>
            </w:pPr>
          </w:p>
        </w:tc>
        <w:tc>
          <w:tcPr>
            <w:tcW w:w="1057" w:type="pct"/>
          </w:tcPr>
          <w:p w14:paraId="0D0BFED9" w14:textId="0F44F678" w:rsidR="00117FB6"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ưới dữ liệu</w:t>
            </w:r>
          </w:p>
        </w:tc>
        <w:tc>
          <w:tcPr>
            <w:tcW w:w="3631" w:type="pct"/>
          </w:tcPr>
          <w:p w14:paraId="203C9517" w14:textId="77777777" w:rsidR="00117FB6"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iển thị dữ liệu lên lưới:</w:t>
            </w:r>
          </w:p>
          <w:p w14:paraId="4F30470E"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STT</w:t>
            </w:r>
          </w:p>
          <w:p w14:paraId="0A22CAAB"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Họ và tên: Hiển thị họ và tên học sinh có kết quả Suy dinh dưỡng, thừa cân, béo phì vào danh sách.</w:t>
            </w:r>
          </w:p>
          <w:p w14:paraId="73C5A8C8"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Lớp</w:t>
            </w:r>
          </w:p>
          <w:p w14:paraId="00E8F65F"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4D7F95">
              <w:rPr>
                <w:rFonts w:ascii="Times New Roman" w:hAnsi="Times New Roman" w:cs="Times New Roman"/>
                <w:b/>
                <w:bCs/>
                <w:color w:val="000000" w:themeColor="text1"/>
                <w:sz w:val="26"/>
                <w:szCs w:val="26"/>
              </w:rPr>
              <w:t>Tình trạng dinh dưỡng cân nặng</w:t>
            </w:r>
            <w:r>
              <w:rPr>
                <w:rFonts w:ascii="Times New Roman" w:hAnsi="Times New Roman" w:cs="Times New Roman"/>
                <w:b/>
                <w:bCs/>
                <w:color w:val="000000" w:themeColor="text1"/>
                <w:sz w:val="26"/>
                <w:szCs w:val="26"/>
              </w:rPr>
              <w:t>:</w:t>
            </w:r>
          </w:p>
          <w:p w14:paraId="04405BC7"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Số cân nặng: Số cân nặng của học sinh lấy theo tháng đang chọn</w:t>
            </w:r>
          </w:p>
          <w:p w14:paraId="340D9CCA"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Xếp loại: kết quả cân nặng đã chấm theo biểu đồ (lấy từ Theo dõi sức khỏe)</w:t>
            </w:r>
          </w:p>
          <w:p w14:paraId="0944B8E7"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4D7F95">
              <w:rPr>
                <w:rFonts w:ascii="Times New Roman" w:hAnsi="Times New Roman" w:cs="Times New Roman"/>
                <w:b/>
                <w:bCs/>
                <w:color w:val="000000" w:themeColor="text1"/>
                <w:sz w:val="26"/>
                <w:szCs w:val="26"/>
              </w:rPr>
              <w:t>Tình trạng dinh dưỡng chiều cao</w:t>
            </w:r>
            <w:r>
              <w:rPr>
                <w:rFonts w:ascii="Times New Roman" w:hAnsi="Times New Roman" w:cs="Times New Roman"/>
                <w:b/>
                <w:bCs/>
                <w:color w:val="000000" w:themeColor="text1"/>
                <w:sz w:val="26"/>
                <w:szCs w:val="26"/>
              </w:rPr>
              <w:t>:</w:t>
            </w:r>
          </w:p>
          <w:p w14:paraId="2C761CFF"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Số cân nặng: Số chiều cao của học sinh lấy theo tháng đang chọn</w:t>
            </w:r>
          </w:p>
          <w:p w14:paraId="4A431EC4"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Xếp loại: kết quả chiều cao đã chấm theo biểu đồ (lấy từ Theo dõi sức khỏe)</w:t>
            </w:r>
          </w:p>
          <w:p w14:paraId="0C002946" w14:textId="77777777" w:rsidR="00117FB6"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020EE">
              <w:rPr>
                <w:rFonts w:ascii="Times New Roman" w:hAnsi="Times New Roman" w:cs="Times New Roman"/>
                <w:b/>
                <w:bCs/>
                <w:color w:val="000000" w:themeColor="text1"/>
                <w:sz w:val="26"/>
                <w:szCs w:val="26"/>
              </w:rPr>
              <w:t>Cân nặng theo chiều cao hoặc BMI:</w:t>
            </w:r>
          </w:p>
          <w:p w14:paraId="7D3C18F9"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Thừa cân: Check vào ô khi học sinh có kết quả tổng là Thc (thừa cân)</w:t>
            </w:r>
          </w:p>
          <w:p w14:paraId="059711A8"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Béo phì: Check vào ô khi học sinh có kết quả tổng là BP (béo phì)</w:t>
            </w:r>
          </w:p>
          <w:p w14:paraId="0F8CFDA0" w14:textId="77777777" w:rsidR="00117FB6" w:rsidRPr="004D7F95" w:rsidRDefault="00117FB6" w:rsidP="004F3520">
            <w:pPr>
              <w:pStyle w:val="TableTextDecimal"/>
              <w:numPr>
                <w:ilvl w:val="1"/>
                <w:numId w:val="6"/>
              </w:numPr>
              <w:tabs>
                <w:tab w:val="clear" w:pos="869"/>
              </w:tabs>
              <w:spacing w:before="120" w:after="120"/>
              <w:ind w:left="98" w:hanging="142"/>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Pr>
                <w:rFonts w:ascii="Times New Roman" w:hAnsi="Times New Roman" w:cs="Times New Roman"/>
                <w:color w:val="000000" w:themeColor="text1"/>
                <w:sz w:val="26"/>
                <w:szCs w:val="26"/>
              </w:rPr>
              <w:t>Suy dinh dưỡng: Check vào ô khi học sinh có kết quả là suy dinh dưỡng như: SDD thể nhẹ cân, SDD thể nhẹ cân mức độ nặng, SDD thể thấp còi, SDD thể thấp còi mức độ nặng, SDD thể gầy còm, SDD thể gầy còm mức độ nặng.</w:t>
            </w:r>
          </w:p>
        </w:tc>
      </w:tr>
    </w:tbl>
    <w:p w14:paraId="7A3B711F" w14:textId="77777777" w:rsidR="00117FB6" w:rsidRPr="006C43CC" w:rsidRDefault="00117FB6" w:rsidP="00117FB6">
      <w:pPr>
        <w:pStyle w:val="ListParagraph"/>
        <w:numPr>
          <w:ilvl w:val="0"/>
          <w:numId w:val="6"/>
        </w:numPr>
        <w:spacing w:line="240" w:lineRule="auto"/>
        <w:contextualSpacing w:val="0"/>
        <w:mirrorIndents/>
        <w:rPr>
          <w:rFonts w:ascii="Times New Roman" w:hAnsi="Times New Roman" w:cs="Times New Roman"/>
          <w:b/>
          <w:color w:val="000000" w:themeColor="text1"/>
          <w:sz w:val="26"/>
          <w:szCs w:val="26"/>
          <w:u w:val="single"/>
        </w:rPr>
      </w:pPr>
      <w:r w:rsidRPr="006C43CC">
        <w:rPr>
          <w:rFonts w:ascii="Times New Roman" w:hAnsi="Times New Roman" w:cs="Times New Roman"/>
          <w:b/>
          <w:color w:val="000000" w:themeColor="text1"/>
          <w:sz w:val="26"/>
          <w:szCs w:val="26"/>
          <w:u w:val="single"/>
        </w:rPr>
        <w:t>Các sự kiện:</w:t>
      </w:r>
      <w:r w:rsidRPr="006C43CC">
        <w:rPr>
          <w:rFonts w:ascii="Times New Roman" w:hAnsi="Times New Roman" w:cs="Times New Roman"/>
          <w:color w:val="000000" w:themeColor="text1"/>
          <w:sz w:val="26"/>
          <w:szCs w:val="26"/>
        </w:rPr>
        <w:t xml:space="preserve"> </w:t>
      </w:r>
    </w:p>
    <w:tbl>
      <w:tblPr>
        <w:tblStyle w:val="FinancialTable"/>
        <w:tblW w:w="5000" w:type="pct"/>
        <w:tblLook w:val="04A0" w:firstRow="1" w:lastRow="0" w:firstColumn="1" w:lastColumn="0" w:noHBand="0" w:noVBand="1"/>
      </w:tblPr>
      <w:tblGrid>
        <w:gridCol w:w="637"/>
        <w:gridCol w:w="2192"/>
        <w:gridCol w:w="7375"/>
      </w:tblGrid>
      <w:tr w:rsidR="00117FB6" w:rsidRPr="006C43CC" w14:paraId="7AEDD931" w14:textId="77777777" w:rsidTr="004F35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 w:type="pct"/>
          </w:tcPr>
          <w:p w14:paraId="556FA427" w14:textId="77777777" w:rsidR="00117FB6" w:rsidRPr="006C43CC" w:rsidRDefault="00117FB6" w:rsidP="004F3520">
            <w:pPr>
              <w:spacing w:before="120" w:after="120"/>
              <w:mirrorIndents/>
              <w:rPr>
                <w:rFonts w:ascii="Times New Roman" w:hAnsi="Times New Roman" w:cs="Times New Roman"/>
                <w:sz w:val="26"/>
                <w:szCs w:val="26"/>
              </w:rPr>
            </w:pPr>
            <w:r w:rsidRPr="006C43CC">
              <w:rPr>
                <w:rFonts w:ascii="Times New Roman" w:hAnsi="Times New Roman" w:cs="Times New Roman"/>
                <w:sz w:val="26"/>
                <w:szCs w:val="26"/>
              </w:rPr>
              <w:t>STT</w:t>
            </w:r>
          </w:p>
        </w:tc>
        <w:tc>
          <w:tcPr>
            <w:tcW w:w="1074" w:type="pct"/>
          </w:tcPr>
          <w:p w14:paraId="36F9499B" w14:textId="77777777" w:rsidR="00117FB6" w:rsidRPr="006C43CC" w:rsidRDefault="00117FB6" w:rsidP="004F3520">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Sự kiện</w:t>
            </w:r>
          </w:p>
        </w:tc>
        <w:tc>
          <w:tcPr>
            <w:tcW w:w="3614" w:type="pct"/>
          </w:tcPr>
          <w:p w14:paraId="14898632" w14:textId="77777777" w:rsidR="00117FB6" w:rsidRPr="006C43CC" w:rsidRDefault="00117FB6" w:rsidP="004F3520">
            <w:pPr>
              <w:spacing w:before="120" w:after="120"/>
              <w:mirrorIndents/>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6C43CC">
              <w:rPr>
                <w:rFonts w:ascii="Times New Roman" w:hAnsi="Times New Roman" w:cs="Times New Roman"/>
                <w:sz w:val="26"/>
                <w:szCs w:val="26"/>
              </w:rPr>
              <w:t>Ý nghĩa, xử lý</w:t>
            </w:r>
          </w:p>
        </w:tc>
      </w:tr>
      <w:tr w:rsidR="00117FB6" w:rsidRPr="006C43CC" w14:paraId="1DFA8602"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11B23360" w14:textId="77777777" w:rsidR="00117FB6" w:rsidRPr="006C43CC" w:rsidRDefault="00117FB6" w:rsidP="004F3520">
            <w:pPr>
              <w:pStyle w:val="ListParagraph"/>
              <w:numPr>
                <w:ilvl w:val="0"/>
                <w:numId w:val="18"/>
              </w:numPr>
              <w:mirrorIndents/>
              <w:rPr>
                <w:rFonts w:ascii="Times New Roman" w:hAnsi="Times New Roman" w:cs="Times New Roman"/>
                <w:sz w:val="26"/>
                <w:szCs w:val="26"/>
              </w:rPr>
            </w:pPr>
          </w:p>
        </w:tc>
        <w:tc>
          <w:tcPr>
            <w:tcW w:w="1074" w:type="pct"/>
          </w:tcPr>
          <w:p w14:paraId="7C69A60A"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724691E0" wp14:editId="18572E78">
                  <wp:extent cx="304800" cy="2667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4800" cy="266700"/>
                          </a:xfrm>
                          <a:prstGeom prst="rect">
                            <a:avLst/>
                          </a:prstGeom>
                        </pic:spPr>
                      </pic:pic>
                    </a:graphicData>
                  </a:graphic>
                </wp:inline>
              </w:drawing>
            </w:r>
          </w:p>
        </w:tc>
        <w:tc>
          <w:tcPr>
            <w:tcW w:w="3614" w:type="pct"/>
          </w:tcPr>
          <w:p w14:paraId="7C13C85D"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lọc dữ liệu lên lưới</w:t>
            </w:r>
          </w:p>
        </w:tc>
      </w:tr>
      <w:tr w:rsidR="00117FB6" w:rsidRPr="006C43CC" w14:paraId="6FB396E4"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2EF3B5B2" w14:textId="77777777" w:rsidR="00117FB6" w:rsidRPr="006C43CC" w:rsidRDefault="00117FB6" w:rsidP="004F3520">
            <w:pPr>
              <w:pStyle w:val="ListParagraph"/>
              <w:numPr>
                <w:ilvl w:val="0"/>
                <w:numId w:val="18"/>
              </w:numPr>
              <w:mirrorIndents/>
              <w:jc w:val="both"/>
              <w:rPr>
                <w:rFonts w:ascii="Times New Roman" w:hAnsi="Times New Roman" w:cs="Times New Roman"/>
                <w:bCs/>
                <w:sz w:val="26"/>
                <w:szCs w:val="26"/>
              </w:rPr>
            </w:pPr>
          </w:p>
        </w:tc>
        <w:tc>
          <w:tcPr>
            <w:tcW w:w="1074" w:type="pct"/>
          </w:tcPr>
          <w:p w14:paraId="568E45A1" w14:textId="77777777" w:rsidR="00117FB6" w:rsidRPr="006C43CC" w:rsidRDefault="00117FB6" w:rsidP="004F3520">
            <w:pPr>
              <w:pStyle w:val="TableTextDecimal"/>
              <w:tabs>
                <w:tab w:val="clear" w:pos="869"/>
              </w:tabs>
              <w:spacing w:before="120" w:after="120"/>
              <w:mirrorIndents/>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639E813E" wp14:editId="52D10495">
                  <wp:extent cx="266700" cy="24765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66700" cy="247650"/>
                          </a:xfrm>
                          <a:prstGeom prst="rect">
                            <a:avLst/>
                          </a:prstGeom>
                        </pic:spPr>
                      </pic:pic>
                    </a:graphicData>
                  </a:graphic>
                </wp:inline>
              </w:drawing>
            </w:r>
          </w:p>
        </w:tc>
        <w:tc>
          <w:tcPr>
            <w:tcW w:w="3614" w:type="pct"/>
          </w:tcPr>
          <w:p w14:paraId="2B1214C5" w14:textId="77777777" w:rsidR="00117FB6" w:rsidRPr="006C43CC" w:rsidRDefault="00117FB6" w:rsidP="004F352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Bấm để xóa lọc dữ liệu</w:t>
            </w:r>
          </w:p>
        </w:tc>
      </w:tr>
      <w:tr w:rsidR="00117FB6" w:rsidRPr="006C43CC" w14:paraId="151579E0" w14:textId="77777777" w:rsidTr="004F3520">
        <w:tc>
          <w:tcPr>
            <w:cnfStyle w:val="001000000000" w:firstRow="0" w:lastRow="0" w:firstColumn="1" w:lastColumn="0" w:oddVBand="0" w:evenVBand="0" w:oddHBand="0" w:evenHBand="0" w:firstRowFirstColumn="0" w:firstRowLastColumn="0" w:lastRowFirstColumn="0" w:lastRowLastColumn="0"/>
            <w:tcW w:w="312" w:type="pct"/>
          </w:tcPr>
          <w:p w14:paraId="57B0940D" w14:textId="77777777" w:rsidR="00117FB6" w:rsidRPr="006C43CC" w:rsidRDefault="00117FB6" w:rsidP="004F3520">
            <w:pPr>
              <w:pStyle w:val="ListParagraph"/>
              <w:numPr>
                <w:ilvl w:val="0"/>
                <w:numId w:val="18"/>
              </w:numPr>
              <w:mirrorIndents/>
              <w:jc w:val="both"/>
              <w:rPr>
                <w:rFonts w:ascii="Times New Roman" w:hAnsi="Times New Roman" w:cs="Times New Roman"/>
                <w:bCs/>
                <w:sz w:val="26"/>
                <w:szCs w:val="26"/>
              </w:rPr>
            </w:pPr>
          </w:p>
        </w:tc>
        <w:tc>
          <w:tcPr>
            <w:tcW w:w="1074" w:type="pct"/>
          </w:tcPr>
          <w:p w14:paraId="2C2C8DDE" w14:textId="77777777" w:rsidR="00117FB6" w:rsidRPr="006C43CC" w:rsidRDefault="00117FB6" w:rsidP="004F352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noProof/>
              </w:rPr>
              <w:drawing>
                <wp:inline distT="0" distB="0" distL="0" distR="0" wp14:anchorId="37A9B8E6" wp14:editId="05271132">
                  <wp:extent cx="304800" cy="2857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4800" cy="285750"/>
                          </a:xfrm>
                          <a:prstGeom prst="rect">
                            <a:avLst/>
                          </a:prstGeom>
                        </pic:spPr>
                      </pic:pic>
                    </a:graphicData>
                  </a:graphic>
                </wp:inline>
              </w:drawing>
            </w:r>
          </w:p>
        </w:tc>
        <w:tc>
          <w:tcPr>
            <w:tcW w:w="3614" w:type="pct"/>
          </w:tcPr>
          <w:p w14:paraId="444B3AA4" w14:textId="655DDCD0" w:rsidR="00117FB6" w:rsidRPr="006C43CC" w:rsidRDefault="00117FB6" w:rsidP="004F3520">
            <w:pPr>
              <w:pStyle w:val="TableTextDecimal"/>
              <w:tabs>
                <w:tab w:val="clear" w:pos="869"/>
              </w:tabs>
              <w:spacing w:before="120" w:after="120"/>
              <w:mirrorIndents/>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 xml:space="preserve">Bấm để xuất mẫu thống kê theo template </w:t>
            </w:r>
            <w:r w:rsidR="006C6A9C">
              <w:object w:dxaOrig="1541" w:dyaOrig="998" w14:anchorId="42641EB4">
                <v:shape id="_x0000_i1033" type="#_x0000_t75" style="width:35.55pt;height:23.4pt" o:ole="">
                  <v:imagedata r:id="rId55" o:title=""/>
                </v:shape>
                <o:OLEObject Type="Embed" ProgID="Package" ShapeID="_x0000_i1033" DrawAspect="Icon" ObjectID="_1694247882" r:id="rId58"/>
              </w:object>
            </w:r>
          </w:p>
        </w:tc>
      </w:tr>
    </w:tbl>
    <w:p w14:paraId="274FFB30" w14:textId="77777777" w:rsidR="00117FB6" w:rsidRPr="00117FB6" w:rsidRDefault="00117FB6" w:rsidP="00117FB6"/>
    <w:sectPr w:rsidR="00117FB6" w:rsidRPr="00117FB6" w:rsidSect="00074412">
      <w:headerReference w:type="default" r:id="rId59"/>
      <w:pgSz w:w="12240" w:h="15840" w:code="1"/>
      <w:pgMar w:top="720" w:right="1008" w:bottom="720" w:left="100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EB85B3" w14:textId="77777777" w:rsidR="00156DAA" w:rsidRDefault="00156DAA" w:rsidP="00C03C29">
      <w:pPr>
        <w:spacing w:after="0" w:line="240" w:lineRule="auto"/>
      </w:pPr>
      <w:r>
        <w:separator/>
      </w:r>
    </w:p>
  </w:endnote>
  <w:endnote w:type="continuationSeparator" w:id="0">
    <w:p w14:paraId="5D910ADE" w14:textId="77777777" w:rsidR="00156DAA" w:rsidRDefault="00156DAA" w:rsidP="00C03C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VnHelvetIns">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47B98" w14:textId="4E1AC924" w:rsidR="00C136B9" w:rsidRPr="00AD2F81" w:rsidRDefault="00C136B9" w:rsidP="00554336">
    <w:pPr>
      <w:pStyle w:val="Footer"/>
      <w:pBdr>
        <w:top w:val="thinThickSmallGap" w:sz="24" w:space="1" w:color="622423" w:themeColor="accent2" w:themeShade="7F"/>
      </w:pBdr>
      <w:rPr>
        <w:rFonts w:cs="Arial"/>
        <w:sz w:val="18"/>
        <w:szCs w:val="18"/>
      </w:rPr>
    </w:pPr>
    <w:r w:rsidRPr="00AD2F81">
      <w:rPr>
        <w:rFonts w:cs="Arial"/>
        <w:sz w:val="18"/>
        <w:szCs w:val="18"/>
      </w:rPr>
      <w:t xml:space="preserve">Bộ phận Phân tích nghiệp vụ - </w:t>
    </w:r>
    <w:proofErr w:type="gramStart"/>
    <w:r w:rsidRPr="00AD2F81">
      <w:rPr>
        <w:rFonts w:cs="Arial"/>
        <w:sz w:val="18"/>
        <w:szCs w:val="18"/>
      </w:rPr>
      <w:t>B.A</w:t>
    </w:r>
    <w:proofErr w:type="gramEnd"/>
    <w:r w:rsidRPr="00AD2F81">
      <w:rPr>
        <w:rFonts w:cs="Arial"/>
        <w:sz w:val="18"/>
        <w:szCs w:val="18"/>
      </w:rPr>
      <w:ptab w:relativeTo="margin" w:alignment="right" w:leader="none"/>
    </w:r>
    <w:r w:rsidRPr="00AD2F81">
      <w:rPr>
        <w:rFonts w:cs="Arial"/>
        <w:sz w:val="18"/>
        <w:szCs w:val="18"/>
      </w:rPr>
      <w:t xml:space="preserve">Page </w:t>
    </w:r>
    <w:r w:rsidRPr="00AD2F81">
      <w:rPr>
        <w:rFonts w:cs="Arial"/>
        <w:sz w:val="18"/>
        <w:szCs w:val="18"/>
      </w:rPr>
      <w:fldChar w:fldCharType="begin"/>
    </w:r>
    <w:r w:rsidRPr="00AD2F81">
      <w:rPr>
        <w:rFonts w:cs="Arial"/>
        <w:sz w:val="18"/>
        <w:szCs w:val="18"/>
      </w:rPr>
      <w:instrText xml:space="preserve"> PAGE   \* MERGEFORMAT </w:instrText>
    </w:r>
    <w:r w:rsidRPr="00AD2F81">
      <w:rPr>
        <w:rFonts w:cs="Arial"/>
        <w:sz w:val="18"/>
        <w:szCs w:val="18"/>
      </w:rPr>
      <w:fldChar w:fldCharType="separate"/>
    </w:r>
    <w:r>
      <w:rPr>
        <w:rFonts w:cs="Arial"/>
        <w:noProof/>
        <w:sz w:val="18"/>
        <w:szCs w:val="18"/>
      </w:rPr>
      <w:t>27</w:t>
    </w:r>
    <w:r w:rsidRPr="00AD2F81">
      <w:rPr>
        <w:rFonts w:cs="Arial"/>
        <w:sz w:val="18"/>
        <w:szCs w:val="18"/>
      </w:rPr>
      <w:fldChar w:fldCharType="end"/>
    </w:r>
    <w:r w:rsidRPr="00AD2F81">
      <w:rPr>
        <w:rFonts w:cs="Arial"/>
        <w:sz w:val="18"/>
        <w:szCs w:val="18"/>
      </w:rPr>
      <w:t>/</w:t>
    </w:r>
    <w:r w:rsidRPr="00AD2F81">
      <w:rPr>
        <w:rFonts w:cs="Arial"/>
        <w:sz w:val="18"/>
        <w:szCs w:val="18"/>
      </w:rPr>
      <w:fldChar w:fldCharType="begin"/>
    </w:r>
    <w:r w:rsidRPr="00AD2F81">
      <w:rPr>
        <w:rFonts w:cs="Arial"/>
        <w:sz w:val="18"/>
        <w:szCs w:val="18"/>
      </w:rPr>
      <w:instrText xml:space="preserve"> NUMPAGES  </w:instrText>
    </w:r>
    <w:r w:rsidRPr="00AD2F81">
      <w:rPr>
        <w:rFonts w:cs="Arial"/>
        <w:sz w:val="18"/>
        <w:szCs w:val="18"/>
      </w:rPr>
      <w:fldChar w:fldCharType="separate"/>
    </w:r>
    <w:r>
      <w:rPr>
        <w:rFonts w:cs="Arial"/>
        <w:noProof/>
        <w:sz w:val="18"/>
        <w:szCs w:val="18"/>
      </w:rPr>
      <w:t>34</w:t>
    </w:r>
    <w:r w:rsidRPr="00AD2F81">
      <w:rPr>
        <w:rFonts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D703F3" w14:textId="77777777" w:rsidR="00156DAA" w:rsidRDefault="00156DAA" w:rsidP="00C03C29">
      <w:pPr>
        <w:spacing w:after="0" w:line="240" w:lineRule="auto"/>
      </w:pPr>
      <w:r>
        <w:separator/>
      </w:r>
    </w:p>
  </w:footnote>
  <w:footnote w:type="continuationSeparator" w:id="0">
    <w:p w14:paraId="64E29CE9" w14:textId="77777777" w:rsidR="00156DAA" w:rsidRDefault="00156DAA" w:rsidP="00C03C2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495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1"/>
      <w:gridCol w:w="4806"/>
      <w:gridCol w:w="2344"/>
    </w:tblGrid>
    <w:tr w:rsidR="00C136B9" w:rsidRPr="00CF0A71" w14:paraId="75AC6FDF" w14:textId="77777777" w:rsidTr="00132C10">
      <w:trPr>
        <w:cantSplit/>
        <w:trHeight w:val="836"/>
      </w:trPr>
      <w:tc>
        <w:tcPr>
          <w:tcW w:w="1144" w:type="pct"/>
          <w:vMerge w:val="restart"/>
          <w:tcMar>
            <w:left w:w="28" w:type="dxa"/>
            <w:right w:w="28" w:type="dxa"/>
          </w:tcMar>
          <w:vAlign w:val="center"/>
        </w:tcPr>
        <w:p w14:paraId="0C1FFDBC" w14:textId="030B9577" w:rsidR="00C136B9" w:rsidRPr="00C34563" w:rsidRDefault="00C136B9" w:rsidP="00132C10">
          <w:pPr>
            <w:pStyle w:val="Header"/>
            <w:ind w:left="-29"/>
            <w:jc w:val="center"/>
            <w:rPr>
              <w:rFonts w:ascii="Times New Roman" w:hAnsi="Times New Roman" w:cs="Arial"/>
              <w:color w:val="000000"/>
              <w:sz w:val="56"/>
            </w:rPr>
          </w:pPr>
          <w:r>
            <w:rPr>
              <w:rFonts w:cs="Arial"/>
              <w:noProof/>
              <w:color w:val="000000"/>
              <w:sz w:val="56"/>
            </w:rPr>
            <w:drawing>
              <wp:inline distT="0" distB="0" distL="0" distR="0" wp14:anchorId="6E719BB1" wp14:editId="176ECE9D">
                <wp:extent cx="1219200" cy="622757"/>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2397" cy="624390"/>
                        </a:xfrm>
                        <a:prstGeom prst="rect">
                          <a:avLst/>
                        </a:prstGeom>
                        <a:noFill/>
                        <a:ln>
                          <a:noFill/>
                        </a:ln>
                      </pic:spPr>
                    </pic:pic>
                  </a:graphicData>
                </a:graphic>
              </wp:inline>
            </w:drawing>
          </w:r>
        </w:p>
      </w:tc>
      <w:tc>
        <w:tcPr>
          <w:tcW w:w="2592" w:type="pct"/>
          <w:vMerge w:val="restart"/>
          <w:tcMar>
            <w:left w:w="28" w:type="dxa"/>
            <w:right w:w="28" w:type="dxa"/>
          </w:tcMar>
          <w:vAlign w:val="center"/>
        </w:tcPr>
        <w:p w14:paraId="715D1614" w14:textId="569177E7" w:rsidR="00C136B9" w:rsidRPr="008D7D16" w:rsidRDefault="00C136B9" w:rsidP="00132C10">
          <w:pPr>
            <w:jc w:val="center"/>
            <w:rPr>
              <w:rFonts w:ascii="Times New Roman" w:hAnsi="Times New Roman"/>
              <w:sz w:val="28"/>
              <w:szCs w:val="28"/>
            </w:rPr>
          </w:pPr>
          <w:r>
            <w:rPr>
              <w:rFonts w:ascii="Times New Roman" w:hAnsi="Times New Roman"/>
              <w:b/>
              <w:sz w:val="32"/>
              <w:szCs w:val="28"/>
            </w:rPr>
            <w:t>TÀI LIỆU ĐẶT TẢ YÊU CẦU</w:t>
          </w:r>
        </w:p>
      </w:tc>
      <w:tc>
        <w:tcPr>
          <w:tcW w:w="1264" w:type="pct"/>
          <w:vAlign w:val="center"/>
        </w:tcPr>
        <w:p w14:paraId="1B250138" w14:textId="11231C7E" w:rsidR="00C136B9" w:rsidRPr="00A75BCD" w:rsidRDefault="00C136B9" w:rsidP="00132C10">
          <w:pPr>
            <w:ind w:left="-109" w:right="-120"/>
            <w:rPr>
              <w:rFonts w:ascii="Times New Roman" w:hAnsi="Times New Roman"/>
              <w:sz w:val="24"/>
              <w:szCs w:val="28"/>
            </w:rPr>
          </w:pPr>
          <w:r>
            <w:rPr>
              <w:rFonts w:ascii="Times New Roman" w:hAnsi="Times New Roman"/>
              <w:szCs w:val="28"/>
            </w:rPr>
            <w:t xml:space="preserve">  </w:t>
          </w:r>
          <w:r w:rsidRPr="00DF700A">
            <w:rPr>
              <w:rFonts w:ascii="Times New Roman" w:hAnsi="Times New Roman"/>
              <w:szCs w:val="28"/>
            </w:rPr>
            <w:t xml:space="preserve">Số:    </w:t>
          </w:r>
          <w:r>
            <w:rPr>
              <w:rFonts w:ascii="Times New Roman" w:hAnsi="Times New Roman"/>
              <w:szCs w:val="28"/>
            </w:rPr>
            <w:t xml:space="preserve">  </w:t>
          </w:r>
          <w:r w:rsidRPr="00DF700A">
            <w:rPr>
              <w:rFonts w:ascii="Times New Roman" w:hAnsi="Times New Roman"/>
              <w:szCs w:val="28"/>
            </w:rPr>
            <w:t xml:space="preserve">  /</w:t>
          </w:r>
          <w:r>
            <w:rPr>
              <w:rFonts w:ascii="Times New Roman" w:hAnsi="Times New Roman"/>
              <w:szCs w:val="28"/>
            </w:rPr>
            <w:t>TLĐT-ASC</w:t>
          </w:r>
        </w:p>
      </w:tc>
    </w:tr>
    <w:tr w:rsidR="00C136B9" w:rsidRPr="00CF0A71" w14:paraId="12EB85AA" w14:textId="77777777" w:rsidTr="00132C10">
      <w:trPr>
        <w:cantSplit/>
        <w:trHeight w:val="427"/>
      </w:trPr>
      <w:tc>
        <w:tcPr>
          <w:tcW w:w="1144" w:type="pct"/>
          <w:vMerge/>
          <w:tcMar>
            <w:left w:w="28" w:type="dxa"/>
            <w:right w:w="28" w:type="dxa"/>
          </w:tcMar>
          <w:vAlign w:val="center"/>
        </w:tcPr>
        <w:p w14:paraId="734CB67E" w14:textId="77777777" w:rsidR="00C136B9" w:rsidRPr="00C34563" w:rsidRDefault="00C136B9" w:rsidP="00132C10">
          <w:pPr>
            <w:pStyle w:val="Header"/>
            <w:ind w:left="-29"/>
            <w:jc w:val="center"/>
            <w:rPr>
              <w:rFonts w:ascii="Times New Roman" w:hAnsi="Times New Roman" w:cs="Arial"/>
              <w:noProof/>
              <w:sz w:val="24"/>
              <w:szCs w:val="24"/>
            </w:rPr>
          </w:pPr>
        </w:p>
      </w:tc>
      <w:tc>
        <w:tcPr>
          <w:tcW w:w="2592" w:type="pct"/>
          <w:vMerge/>
          <w:tcMar>
            <w:left w:w="28" w:type="dxa"/>
            <w:right w:w="28" w:type="dxa"/>
          </w:tcMar>
          <w:vAlign w:val="center"/>
        </w:tcPr>
        <w:p w14:paraId="610202F9" w14:textId="77777777" w:rsidR="00C136B9" w:rsidRPr="00326D66" w:rsidRDefault="00C136B9" w:rsidP="00132C10">
          <w:pPr>
            <w:jc w:val="center"/>
            <w:rPr>
              <w:rFonts w:ascii="Times New Roman" w:hAnsi="Times New Roman"/>
              <w:b/>
              <w:sz w:val="28"/>
              <w:szCs w:val="28"/>
            </w:rPr>
          </w:pPr>
        </w:p>
      </w:tc>
      <w:tc>
        <w:tcPr>
          <w:tcW w:w="1264" w:type="pct"/>
          <w:vAlign w:val="center"/>
        </w:tcPr>
        <w:p w14:paraId="2538E665" w14:textId="3021F141" w:rsidR="00C136B9" w:rsidRPr="00A75BCD" w:rsidRDefault="00C136B9" w:rsidP="00233C46">
          <w:pPr>
            <w:rPr>
              <w:rFonts w:ascii="Times New Roman" w:hAnsi="Times New Roman"/>
              <w:sz w:val="24"/>
              <w:szCs w:val="28"/>
            </w:rPr>
          </w:pPr>
          <w:r>
            <w:rPr>
              <w:rFonts w:ascii="Times New Roman" w:hAnsi="Times New Roman"/>
              <w:sz w:val="24"/>
              <w:szCs w:val="28"/>
            </w:rPr>
            <w:t>Ngày:   22/05/2019</w:t>
          </w:r>
        </w:p>
      </w:tc>
    </w:tr>
  </w:tbl>
  <w:p w14:paraId="1B074073" w14:textId="77777777" w:rsidR="00C136B9" w:rsidRDefault="00C136B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Ind w:w="108" w:type="dxa"/>
      <w:tblBorders>
        <w:bottom w:val="single" w:sz="4" w:space="0" w:color="auto"/>
      </w:tblBorders>
      <w:tblLook w:val="01E0" w:firstRow="1" w:lastRow="1" w:firstColumn="1" w:lastColumn="1" w:noHBand="0" w:noVBand="0"/>
    </w:tblPr>
    <w:tblGrid>
      <w:gridCol w:w="2136"/>
      <w:gridCol w:w="7224"/>
    </w:tblGrid>
    <w:tr w:rsidR="00C136B9" w14:paraId="54A47B9C" w14:textId="77777777" w:rsidTr="0093616A">
      <w:tc>
        <w:tcPr>
          <w:tcW w:w="1040" w:type="pct"/>
          <w:vAlign w:val="bottom"/>
        </w:tcPr>
        <w:p w14:paraId="54A47B99" w14:textId="147B104F" w:rsidR="00C136B9" w:rsidRPr="007A29FF" w:rsidRDefault="00C136B9" w:rsidP="00BA66BF">
          <w:pPr>
            <w:pStyle w:val="Header"/>
            <w:spacing w:after="120"/>
            <w:rPr>
              <w:bCs/>
              <w:sz w:val="24"/>
              <w:szCs w:val="24"/>
            </w:rPr>
          </w:pPr>
          <w:r>
            <w:rPr>
              <w:rFonts w:cs="Arial"/>
              <w:noProof/>
              <w:color w:val="000000"/>
              <w:sz w:val="56"/>
            </w:rPr>
            <w:drawing>
              <wp:inline distT="0" distB="0" distL="0" distR="0" wp14:anchorId="502D6FB7" wp14:editId="7A23ACD6">
                <wp:extent cx="1219200" cy="622757"/>
                <wp:effectExtent l="0" t="0" r="0" b="63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22397" cy="624390"/>
                        </a:xfrm>
                        <a:prstGeom prst="rect">
                          <a:avLst/>
                        </a:prstGeom>
                        <a:noFill/>
                        <a:ln>
                          <a:noFill/>
                        </a:ln>
                      </pic:spPr>
                    </pic:pic>
                  </a:graphicData>
                </a:graphic>
              </wp:inline>
            </w:drawing>
          </w:r>
        </w:p>
      </w:tc>
      <w:tc>
        <w:tcPr>
          <w:tcW w:w="3960" w:type="pct"/>
          <w:tcBorders>
            <w:right w:val="nil"/>
          </w:tcBorders>
          <w:vAlign w:val="bottom"/>
        </w:tcPr>
        <w:p w14:paraId="54A47B9A" w14:textId="1B6E04B0" w:rsidR="00C136B9" w:rsidRPr="00CF0CFC" w:rsidRDefault="00C136B9" w:rsidP="00CB427C">
          <w:pPr>
            <w:pStyle w:val="Header"/>
            <w:spacing w:after="120"/>
            <w:jc w:val="right"/>
            <w:rPr>
              <w:rFonts w:cs="Arial"/>
              <w:bCs/>
              <w:color w:val="404040" w:themeColor="text1" w:themeTint="BF"/>
              <w:sz w:val="18"/>
              <w:szCs w:val="18"/>
            </w:rPr>
          </w:pPr>
          <w:r w:rsidRPr="00CF0CFC">
            <w:rPr>
              <w:rFonts w:cs="Arial"/>
              <w:bCs/>
              <w:color w:val="404040" w:themeColor="text1" w:themeTint="BF"/>
              <w:sz w:val="18"/>
              <w:szCs w:val="18"/>
            </w:rPr>
            <w:t xml:space="preserve">Tài liệu đặc tả: </w:t>
          </w:r>
          <w:r>
            <w:rPr>
              <w:rFonts w:cs="Arial"/>
              <w:bCs/>
              <w:color w:val="404040" w:themeColor="text1" w:themeTint="BF"/>
              <w:sz w:val="18"/>
              <w:szCs w:val="18"/>
            </w:rPr>
            <w:t xml:space="preserve"> ……….</w:t>
          </w:r>
        </w:p>
      </w:tc>
    </w:tr>
  </w:tbl>
  <w:p w14:paraId="54A47B9D" w14:textId="77777777" w:rsidR="00C136B9" w:rsidRDefault="00C136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3"/>
    <w:multiLevelType w:val="multilevel"/>
    <w:tmpl w:val="00000003"/>
    <w:name w:val="WW8Num15"/>
    <w:lvl w:ilvl="0">
      <w:numFmt w:val="bullet"/>
      <w:lvlText w:val="-"/>
      <w:lvlJc w:val="left"/>
      <w:pPr>
        <w:tabs>
          <w:tab w:val="num" w:pos="360"/>
        </w:tabs>
        <w:ind w:left="360" w:hanging="360"/>
      </w:pPr>
      <w:rPr>
        <w:rFonts w:ascii="Times New Roman" w:hAnsi="Times New Roman" w:cs="Times New Roman"/>
      </w:rPr>
    </w:lvl>
    <w:lvl w:ilvl="1">
      <w:start w:val="1"/>
      <w:numFmt w:val="bullet"/>
      <w:lvlText w:val="o"/>
      <w:lvlJc w:val="left"/>
      <w:pPr>
        <w:tabs>
          <w:tab w:val="num" w:pos="1785"/>
        </w:tabs>
        <w:ind w:left="1785" w:hanging="360"/>
      </w:pPr>
      <w:rPr>
        <w:rFonts w:ascii="Courier New" w:hAnsi="Courier New" w:cs="Courier New"/>
      </w:rPr>
    </w:lvl>
    <w:lvl w:ilvl="2">
      <w:start w:val="1"/>
      <w:numFmt w:val="bullet"/>
      <w:lvlText w:val=""/>
      <w:lvlJc w:val="left"/>
      <w:pPr>
        <w:tabs>
          <w:tab w:val="num" w:pos="2500"/>
        </w:tabs>
        <w:ind w:left="2500" w:hanging="360"/>
      </w:pPr>
      <w:rPr>
        <w:rFonts w:ascii="Symbol" w:hAnsi="Symbol"/>
      </w:rPr>
    </w:lvl>
    <w:lvl w:ilvl="3">
      <w:start w:val="1"/>
      <w:numFmt w:val="bullet"/>
      <w:lvlText w:val=""/>
      <w:lvlJc w:val="left"/>
      <w:pPr>
        <w:tabs>
          <w:tab w:val="num" w:pos="3220"/>
        </w:tabs>
        <w:ind w:left="3220" w:hanging="360"/>
      </w:pPr>
      <w:rPr>
        <w:rFonts w:ascii="Symbol" w:hAnsi="Symbol"/>
      </w:rPr>
    </w:lvl>
    <w:lvl w:ilvl="4">
      <w:start w:val="1"/>
      <w:numFmt w:val="bullet"/>
      <w:lvlText w:val="o"/>
      <w:lvlJc w:val="left"/>
      <w:pPr>
        <w:tabs>
          <w:tab w:val="num" w:pos="3940"/>
        </w:tabs>
        <w:ind w:left="3940" w:hanging="360"/>
      </w:pPr>
      <w:rPr>
        <w:rFonts w:ascii="Courier New" w:hAnsi="Courier New" w:cs="Courier New"/>
      </w:rPr>
    </w:lvl>
    <w:lvl w:ilvl="5">
      <w:start w:val="1"/>
      <w:numFmt w:val="bullet"/>
      <w:lvlText w:val=""/>
      <w:lvlJc w:val="left"/>
      <w:pPr>
        <w:tabs>
          <w:tab w:val="num" w:pos="4660"/>
        </w:tabs>
        <w:ind w:left="4660" w:hanging="360"/>
      </w:pPr>
      <w:rPr>
        <w:rFonts w:ascii="Wingdings" w:hAnsi="Wingdings"/>
      </w:rPr>
    </w:lvl>
    <w:lvl w:ilvl="6">
      <w:start w:val="1"/>
      <w:numFmt w:val="bullet"/>
      <w:lvlText w:val=""/>
      <w:lvlJc w:val="left"/>
      <w:pPr>
        <w:tabs>
          <w:tab w:val="num" w:pos="5380"/>
        </w:tabs>
        <w:ind w:left="5380" w:hanging="360"/>
      </w:pPr>
      <w:rPr>
        <w:rFonts w:ascii="Symbol" w:hAnsi="Symbol"/>
      </w:rPr>
    </w:lvl>
    <w:lvl w:ilvl="7">
      <w:start w:val="1"/>
      <w:numFmt w:val="bullet"/>
      <w:lvlText w:val="o"/>
      <w:lvlJc w:val="left"/>
      <w:pPr>
        <w:tabs>
          <w:tab w:val="num" w:pos="6100"/>
        </w:tabs>
        <w:ind w:left="6100" w:hanging="360"/>
      </w:pPr>
      <w:rPr>
        <w:rFonts w:ascii="Courier New" w:hAnsi="Courier New" w:cs="Courier New"/>
      </w:rPr>
    </w:lvl>
    <w:lvl w:ilvl="8">
      <w:start w:val="1"/>
      <w:numFmt w:val="bullet"/>
      <w:lvlText w:val=""/>
      <w:lvlJc w:val="left"/>
      <w:pPr>
        <w:tabs>
          <w:tab w:val="num" w:pos="6820"/>
        </w:tabs>
        <w:ind w:left="6820" w:hanging="360"/>
      </w:pPr>
      <w:rPr>
        <w:rFonts w:ascii="Wingdings" w:hAnsi="Wingdings"/>
      </w:rPr>
    </w:lvl>
  </w:abstractNum>
  <w:abstractNum w:abstractNumId="1" w15:restartNumberingAfterBreak="0">
    <w:nsid w:val="13B96036"/>
    <w:multiLevelType w:val="hybridMultilevel"/>
    <w:tmpl w:val="E1D2E35E"/>
    <w:lvl w:ilvl="0" w:tplc="2DFC6938">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2" w15:restartNumberingAfterBreak="0">
    <w:nsid w:val="143A3A9B"/>
    <w:multiLevelType w:val="hybridMultilevel"/>
    <w:tmpl w:val="E1D2E35E"/>
    <w:lvl w:ilvl="0" w:tplc="2DFC6938">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3" w15:restartNumberingAfterBreak="0">
    <w:nsid w:val="1B6C3271"/>
    <w:multiLevelType w:val="multilevel"/>
    <w:tmpl w:val="70B42BAE"/>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ascii="Arial" w:hAnsi="Arial" w:hint="default"/>
        <w:b/>
        <w:i w:val="0"/>
        <w:sz w:val="22"/>
      </w:rPr>
    </w:lvl>
    <w:lvl w:ilvl="2">
      <w:start w:val="1"/>
      <w:numFmt w:val="decimal"/>
      <w:pStyle w:val="Heading3"/>
      <w:lvlText w:val="%1.%2.%3."/>
      <w:lvlJc w:val="left"/>
      <w:pPr>
        <w:tabs>
          <w:tab w:val="num" w:pos="720"/>
        </w:tabs>
        <w:ind w:left="680" w:hanging="680"/>
      </w:pPr>
      <w:rPr>
        <w:rFonts w:hint="default"/>
      </w:rPr>
    </w:lvl>
    <w:lvl w:ilvl="3">
      <w:start w:val="1"/>
      <w:numFmt w:val="decimal"/>
      <w:pStyle w:val="Heading4"/>
      <w:lvlText w:val="%1.%2.%3.%4"/>
      <w:lvlJc w:val="left"/>
      <w:pPr>
        <w:tabs>
          <w:tab w:val="num" w:pos="1584"/>
        </w:tabs>
        <w:ind w:left="158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15:restartNumberingAfterBreak="0">
    <w:nsid w:val="223A4EBA"/>
    <w:multiLevelType w:val="hybridMultilevel"/>
    <w:tmpl w:val="E1D2E35E"/>
    <w:lvl w:ilvl="0" w:tplc="2DFC6938">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5" w15:restartNumberingAfterBreak="0">
    <w:nsid w:val="29C63FE8"/>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6" w15:restartNumberingAfterBreak="0">
    <w:nsid w:val="2A4F5670"/>
    <w:multiLevelType w:val="multilevel"/>
    <w:tmpl w:val="B8E263D2"/>
    <w:lvl w:ilvl="0">
      <w:start w:val="1"/>
      <w:numFmt w:val="decimal"/>
      <w:pStyle w:val="MyNormal"/>
      <w:lvlText w:val="%1."/>
      <w:lvlJc w:val="left"/>
      <w:pPr>
        <w:ind w:left="360" w:hanging="360"/>
      </w:pPr>
      <w:rPr>
        <w:rFonts w:hint="default"/>
        <w:b w:val="0"/>
      </w:rPr>
    </w:lvl>
    <w:lvl w:ilvl="1">
      <w:start w:val="1"/>
      <w:numFmt w:val="decimal"/>
      <w:lvlText w:val="%1.%2."/>
      <w:lvlJc w:val="left"/>
      <w:pPr>
        <w:ind w:left="522" w:hanging="432"/>
      </w:pPr>
      <w:rPr>
        <w:rFonts w:ascii="Arial" w:hAnsi="Arial" w:cs="Arial" w:hint="default"/>
        <w:b/>
        <w:sz w:val="22"/>
        <w:szCs w:val="22"/>
      </w:rPr>
    </w:lvl>
    <w:lvl w:ilvl="2">
      <w:start w:val="1"/>
      <w:numFmt w:val="decimal"/>
      <w:lvlText w:val="%1.%2.%3."/>
      <w:lvlJc w:val="left"/>
      <w:pPr>
        <w:ind w:left="1224" w:hanging="504"/>
      </w:pPr>
      <w:rPr>
        <w:b/>
      </w:rPr>
    </w:lvl>
    <w:lvl w:ilvl="3">
      <w:start w:val="1"/>
      <w:numFmt w:val="decimal"/>
      <w:lvlText w:val="%1.%2.%3.%4."/>
      <w:lvlJc w:val="left"/>
      <w:pPr>
        <w:ind w:left="1728" w:hanging="648"/>
      </w:pPr>
      <w:rPr>
        <w:b w:val="0"/>
      </w:rPr>
    </w:lvl>
    <w:lvl w:ilvl="4">
      <w:start w:val="1"/>
      <w:numFmt w:val="decimal"/>
      <w:lvlText w:val="%1.%2.%3.%4.%5."/>
      <w:lvlJc w:val="left"/>
      <w:pPr>
        <w:ind w:left="2232" w:hanging="792"/>
      </w:pPr>
      <w:rPr>
        <w:b w:val="0"/>
      </w:r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9A956F3"/>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8" w15:restartNumberingAfterBreak="0">
    <w:nsid w:val="40071246"/>
    <w:multiLevelType w:val="hybridMultilevel"/>
    <w:tmpl w:val="49E68426"/>
    <w:lvl w:ilvl="0" w:tplc="323CB416">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9" w15:restartNumberingAfterBreak="0">
    <w:nsid w:val="4FA77907"/>
    <w:multiLevelType w:val="hybridMultilevel"/>
    <w:tmpl w:val="8CB0A0AE"/>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52D33D4F"/>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1" w15:restartNumberingAfterBreak="0">
    <w:nsid w:val="59E87585"/>
    <w:multiLevelType w:val="hybridMultilevel"/>
    <w:tmpl w:val="9E966052"/>
    <w:lvl w:ilvl="0" w:tplc="0409000F">
      <w:start w:val="1"/>
      <w:numFmt w:val="decimal"/>
      <w:lvlText w:val="%1."/>
      <w:lvlJc w:val="left"/>
      <w:pPr>
        <w:ind w:left="720" w:hanging="360"/>
      </w:pPr>
      <w:rPr>
        <w:rFonts w:hint="default"/>
      </w:rPr>
    </w:lvl>
    <w:lvl w:ilvl="1" w:tplc="3E22F6B8">
      <w:numFmt w:val="bullet"/>
      <w:lvlText w:val="-"/>
      <w:lvlJc w:val="left"/>
      <w:pPr>
        <w:ind w:left="1440" w:hanging="360"/>
      </w:pPr>
      <w:rPr>
        <w:rFonts w:ascii="Arial" w:eastAsiaTheme="minorHAnsi" w:hAnsi="Arial" w:cs="Arial" w:hint="default"/>
      </w:rPr>
    </w:lvl>
    <w:lvl w:ilvl="2" w:tplc="04090001">
      <w:start w:val="1"/>
      <w:numFmt w:val="bullet"/>
      <w:lvlText w:val=""/>
      <w:lvlJc w:val="left"/>
      <w:pPr>
        <w:ind w:left="2160" w:hanging="180"/>
      </w:pPr>
      <w:rPr>
        <w:rFonts w:ascii="Symbol" w:hAnsi="Symbol" w:hint="default"/>
      </w:rPr>
    </w:lvl>
    <w:lvl w:ilvl="3" w:tplc="C1CC4A4A">
      <w:start w:val="1"/>
      <w:numFmt w:val="lowerLetter"/>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13" w15:restartNumberingAfterBreak="0">
    <w:nsid w:val="67587525"/>
    <w:multiLevelType w:val="hybridMultilevel"/>
    <w:tmpl w:val="6980F330"/>
    <w:lvl w:ilvl="0" w:tplc="069E1FB0">
      <w:start w:val="1"/>
      <w:numFmt w:val="bullet"/>
      <w:lvlText w:val=""/>
      <w:lvlJc w:val="left"/>
      <w:pPr>
        <w:ind w:left="720" w:hanging="360"/>
      </w:pPr>
      <w:rPr>
        <w:rFonts w:ascii="Wingdings" w:hAnsi="Wingdings" w:hint="default"/>
        <w:color w:val="auto"/>
      </w:rPr>
    </w:lvl>
    <w:lvl w:ilvl="1" w:tplc="3E22F6B8">
      <w:numFmt w:val="bullet"/>
      <w:lvlText w:val="-"/>
      <w:lvlJc w:val="left"/>
      <w:pPr>
        <w:ind w:left="1440" w:hanging="360"/>
      </w:pPr>
      <w:rPr>
        <w:rFonts w:ascii="Arial" w:eastAsiaTheme="minorHAnsi" w:hAnsi="Arial" w:cs="Arial" w:hint="default"/>
      </w:rPr>
    </w:lvl>
    <w:lvl w:ilvl="2" w:tplc="3E22F6B8">
      <w:numFmt w:val="bullet"/>
      <w:lvlText w:val="-"/>
      <w:lvlJc w:val="left"/>
      <w:pPr>
        <w:ind w:left="2160" w:hanging="360"/>
      </w:pPr>
      <w:rPr>
        <w:rFonts w:ascii="Arial" w:eastAsiaTheme="minorHAnsi" w:hAnsi="Arial" w:cs="Aria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6D1353"/>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 w15:restartNumberingAfterBreak="0">
    <w:nsid w:val="74C172C8"/>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6" w15:restartNumberingAfterBreak="0">
    <w:nsid w:val="794E7285"/>
    <w:multiLevelType w:val="hybridMultilevel"/>
    <w:tmpl w:val="E1D2E35E"/>
    <w:lvl w:ilvl="0" w:tplc="2DFC6938">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7" w15:restartNumberingAfterBreak="0">
    <w:nsid w:val="7BCB5EFF"/>
    <w:multiLevelType w:val="hybridMultilevel"/>
    <w:tmpl w:val="E1D2E35E"/>
    <w:lvl w:ilvl="0" w:tplc="2DFC6938">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8" w15:restartNumberingAfterBreak="0">
    <w:nsid w:val="7DE50612"/>
    <w:multiLevelType w:val="hybridMultilevel"/>
    <w:tmpl w:val="86D4F694"/>
    <w:lvl w:ilvl="0" w:tplc="5A863A7E">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9" w15:restartNumberingAfterBreak="0">
    <w:nsid w:val="7E6B2A4A"/>
    <w:multiLevelType w:val="hybridMultilevel"/>
    <w:tmpl w:val="1BCA5D3A"/>
    <w:lvl w:ilvl="0" w:tplc="FFFFFFFF">
      <w:start w:val="1"/>
      <w:numFmt w:val="bullet"/>
      <w:lvlText w:val=""/>
      <w:lvlJc w:val="left"/>
      <w:pPr>
        <w:tabs>
          <w:tab w:val="num" w:pos="1987"/>
        </w:tabs>
        <w:ind w:left="1987" w:hanging="360"/>
      </w:pPr>
      <w:rPr>
        <w:rFonts w:ascii="Symbol" w:hAnsi="Symbol" w:hint="default"/>
      </w:rPr>
    </w:lvl>
    <w:lvl w:ilvl="1" w:tplc="FFFFFFFF" w:tentative="1">
      <w:start w:val="1"/>
      <w:numFmt w:val="bullet"/>
      <w:lvlText w:val="o"/>
      <w:lvlJc w:val="left"/>
      <w:pPr>
        <w:tabs>
          <w:tab w:val="num" w:pos="2707"/>
        </w:tabs>
        <w:ind w:left="2707" w:hanging="360"/>
      </w:pPr>
      <w:rPr>
        <w:rFonts w:ascii="Courier New" w:hAnsi="Courier New" w:cs="Courier New" w:hint="default"/>
      </w:rPr>
    </w:lvl>
    <w:lvl w:ilvl="2" w:tplc="FFFFFFFF" w:tentative="1">
      <w:start w:val="1"/>
      <w:numFmt w:val="bullet"/>
      <w:lvlText w:val=""/>
      <w:lvlJc w:val="left"/>
      <w:pPr>
        <w:tabs>
          <w:tab w:val="num" w:pos="3427"/>
        </w:tabs>
        <w:ind w:left="3427" w:hanging="360"/>
      </w:pPr>
      <w:rPr>
        <w:rFonts w:ascii="Wingdings" w:hAnsi="Wingdings" w:hint="default"/>
      </w:rPr>
    </w:lvl>
    <w:lvl w:ilvl="3" w:tplc="FFFFFFFF" w:tentative="1">
      <w:start w:val="1"/>
      <w:numFmt w:val="bullet"/>
      <w:lvlText w:val=""/>
      <w:lvlJc w:val="left"/>
      <w:pPr>
        <w:tabs>
          <w:tab w:val="num" w:pos="4147"/>
        </w:tabs>
        <w:ind w:left="4147" w:hanging="360"/>
      </w:pPr>
      <w:rPr>
        <w:rFonts w:ascii="Symbol" w:hAnsi="Symbol" w:hint="default"/>
      </w:rPr>
    </w:lvl>
    <w:lvl w:ilvl="4" w:tplc="FFFFFFFF" w:tentative="1">
      <w:start w:val="1"/>
      <w:numFmt w:val="bullet"/>
      <w:lvlText w:val="o"/>
      <w:lvlJc w:val="left"/>
      <w:pPr>
        <w:tabs>
          <w:tab w:val="num" w:pos="4867"/>
        </w:tabs>
        <w:ind w:left="4867" w:hanging="360"/>
      </w:pPr>
      <w:rPr>
        <w:rFonts w:ascii="Courier New" w:hAnsi="Courier New" w:cs="Courier New" w:hint="default"/>
      </w:rPr>
    </w:lvl>
    <w:lvl w:ilvl="5" w:tplc="FFFFFFFF" w:tentative="1">
      <w:start w:val="1"/>
      <w:numFmt w:val="bullet"/>
      <w:lvlText w:val=""/>
      <w:lvlJc w:val="left"/>
      <w:pPr>
        <w:tabs>
          <w:tab w:val="num" w:pos="5587"/>
        </w:tabs>
        <w:ind w:left="5587" w:hanging="360"/>
      </w:pPr>
      <w:rPr>
        <w:rFonts w:ascii="Wingdings" w:hAnsi="Wingdings" w:hint="default"/>
      </w:rPr>
    </w:lvl>
    <w:lvl w:ilvl="6" w:tplc="FFFFFFFF" w:tentative="1">
      <w:start w:val="1"/>
      <w:numFmt w:val="bullet"/>
      <w:lvlText w:val=""/>
      <w:lvlJc w:val="left"/>
      <w:pPr>
        <w:tabs>
          <w:tab w:val="num" w:pos="6307"/>
        </w:tabs>
        <w:ind w:left="6307" w:hanging="360"/>
      </w:pPr>
      <w:rPr>
        <w:rFonts w:ascii="Symbol" w:hAnsi="Symbol" w:hint="default"/>
      </w:rPr>
    </w:lvl>
    <w:lvl w:ilvl="7" w:tplc="FFFFFFFF" w:tentative="1">
      <w:start w:val="1"/>
      <w:numFmt w:val="bullet"/>
      <w:lvlText w:val="o"/>
      <w:lvlJc w:val="left"/>
      <w:pPr>
        <w:tabs>
          <w:tab w:val="num" w:pos="7027"/>
        </w:tabs>
        <w:ind w:left="7027" w:hanging="360"/>
      </w:pPr>
      <w:rPr>
        <w:rFonts w:ascii="Courier New" w:hAnsi="Courier New" w:cs="Courier New" w:hint="default"/>
      </w:rPr>
    </w:lvl>
    <w:lvl w:ilvl="8" w:tplc="FFFFFFFF" w:tentative="1">
      <w:start w:val="1"/>
      <w:numFmt w:val="bullet"/>
      <w:lvlText w:val=""/>
      <w:lvlJc w:val="left"/>
      <w:pPr>
        <w:tabs>
          <w:tab w:val="num" w:pos="7747"/>
        </w:tabs>
        <w:ind w:left="7747" w:hanging="360"/>
      </w:pPr>
      <w:rPr>
        <w:rFonts w:ascii="Wingdings" w:hAnsi="Wingdings" w:hint="default"/>
      </w:rPr>
    </w:lvl>
  </w:abstractNum>
  <w:num w:numId="1">
    <w:abstractNumId w:val="3"/>
  </w:num>
  <w:num w:numId="2">
    <w:abstractNumId w:val="19"/>
  </w:num>
  <w:num w:numId="3">
    <w:abstractNumId w:val="6"/>
  </w:num>
  <w:num w:numId="4">
    <w:abstractNumId w:val="11"/>
  </w:num>
  <w:num w:numId="5">
    <w:abstractNumId w:val="12"/>
  </w:num>
  <w:num w:numId="6">
    <w:abstractNumId w:val="13"/>
  </w:num>
  <w:num w:numId="7">
    <w:abstractNumId w:val="9"/>
  </w:num>
  <w:num w:numId="8">
    <w:abstractNumId w:val="5"/>
  </w:num>
  <w:num w:numId="9">
    <w:abstractNumId w:val="1"/>
  </w:num>
  <w:num w:numId="10">
    <w:abstractNumId w:val="8"/>
  </w:num>
  <w:num w:numId="11">
    <w:abstractNumId w:val="15"/>
  </w:num>
  <w:num w:numId="12">
    <w:abstractNumId w:val="2"/>
  </w:num>
  <w:num w:numId="13">
    <w:abstractNumId w:val="18"/>
  </w:num>
  <w:num w:numId="14">
    <w:abstractNumId w:val="4"/>
  </w:num>
  <w:num w:numId="15">
    <w:abstractNumId w:val="14"/>
  </w:num>
  <w:num w:numId="16">
    <w:abstractNumId w:val="16"/>
  </w:num>
  <w:num w:numId="17">
    <w:abstractNumId w:val="7"/>
  </w:num>
  <w:num w:numId="18">
    <w:abstractNumId w:val="17"/>
  </w:num>
  <w:num w:numId="19">
    <w:abstractNumId w:val="1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activeWritingStyle w:appName="MSWord" w:lang="en-US" w:vendorID="64" w:dllVersion="6" w:nlCheck="1" w:checkStyle="0"/>
  <w:activeWritingStyle w:appName="MSWord" w:lang="en-US" w:vendorID="64" w:dllVersion="4096"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32342"/>
    <w:rsid w:val="000005E5"/>
    <w:rsid w:val="00001268"/>
    <w:rsid w:val="00001E66"/>
    <w:rsid w:val="0000377F"/>
    <w:rsid w:val="0000386A"/>
    <w:rsid w:val="00003939"/>
    <w:rsid w:val="0000397B"/>
    <w:rsid w:val="00003FC5"/>
    <w:rsid w:val="000043FB"/>
    <w:rsid w:val="00004EC2"/>
    <w:rsid w:val="0000551B"/>
    <w:rsid w:val="0000598A"/>
    <w:rsid w:val="00005FD1"/>
    <w:rsid w:val="000060FD"/>
    <w:rsid w:val="00006627"/>
    <w:rsid w:val="00006A81"/>
    <w:rsid w:val="00006B92"/>
    <w:rsid w:val="00006D86"/>
    <w:rsid w:val="00006D9F"/>
    <w:rsid w:val="000076FE"/>
    <w:rsid w:val="000079B0"/>
    <w:rsid w:val="00007E71"/>
    <w:rsid w:val="000109BD"/>
    <w:rsid w:val="00010B13"/>
    <w:rsid w:val="000111BB"/>
    <w:rsid w:val="000115A7"/>
    <w:rsid w:val="00011BB1"/>
    <w:rsid w:val="000124E2"/>
    <w:rsid w:val="00012D97"/>
    <w:rsid w:val="0001342B"/>
    <w:rsid w:val="0001397C"/>
    <w:rsid w:val="0001447B"/>
    <w:rsid w:val="000147DC"/>
    <w:rsid w:val="00015136"/>
    <w:rsid w:val="000152B6"/>
    <w:rsid w:val="00015752"/>
    <w:rsid w:val="00015BEF"/>
    <w:rsid w:val="00015EBD"/>
    <w:rsid w:val="00016150"/>
    <w:rsid w:val="000162FB"/>
    <w:rsid w:val="00020062"/>
    <w:rsid w:val="0002088A"/>
    <w:rsid w:val="00020C24"/>
    <w:rsid w:val="00020C5F"/>
    <w:rsid w:val="00020DBB"/>
    <w:rsid w:val="00020EBB"/>
    <w:rsid w:val="00021295"/>
    <w:rsid w:val="0002213A"/>
    <w:rsid w:val="000221DC"/>
    <w:rsid w:val="00022239"/>
    <w:rsid w:val="0002275C"/>
    <w:rsid w:val="00022EC4"/>
    <w:rsid w:val="00023F7B"/>
    <w:rsid w:val="00023FA0"/>
    <w:rsid w:val="00024033"/>
    <w:rsid w:val="000240F6"/>
    <w:rsid w:val="000242C2"/>
    <w:rsid w:val="0002448A"/>
    <w:rsid w:val="000247E3"/>
    <w:rsid w:val="00025797"/>
    <w:rsid w:val="00025A09"/>
    <w:rsid w:val="00026187"/>
    <w:rsid w:val="00027204"/>
    <w:rsid w:val="00027B33"/>
    <w:rsid w:val="00030CD5"/>
    <w:rsid w:val="00030D7F"/>
    <w:rsid w:val="00031113"/>
    <w:rsid w:val="000315D6"/>
    <w:rsid w:val="0003173F"/>
    <w:rsid w:val="00031DA8"/>
    <w:rsid w:val="00031F56"/>
    <w:rsid w:val="000328C4"/>
    <w:rsid w:val="000333A6"/>
    <w:rsid w:val="0003382D"/>
    <w:rsid w:val="00033DA5"/>
    <w:rsid w:val="0003413E"/>
    <w:rsid w:val="0003415A"/>
    <w:rsid w:val="00035B5A"/>
    <w:rsid w:val="000360C3"/>
    <w:rsid w:val="00036D3E"/>
    <w:rsid w:val="00036E1E"/>
    <w:rsid w:val="00040146"/>
    <w:rsid w:val="000404C5"/>
    <w:rsid w:val="00040670"/>
    <w:rsid w:val="00040711"/>
    <w:rsid w:val="00040AE7"/>
    <w:rsid w:val="00040C7B"/>
    <w:rsid w:val="00040FAB"/>
    <w:rsid w:val="000411A0"/>
    <w:rsid w:val="00041A39"/>
    <w:rsid w:val="00042203"/>
    <w:rsid w:val="0004240F"/>
    <w:rsid w:val="00042725"/>
    <w:rsid w:val="00042749"/>
    <w:rsid w:val="000427B2"/>
    <w:rsid w:val="00043049"/>
    <w:rsid w:val="0004398F"/>
    <w:rsid w:val="00043B66"/>
    <w:rsid w:val="00043E11"/>
    <w:rsid w:val="0004460A"/>
    <w:rsid w:val="000455AC"/>
    <w:rsid w:val="00046294"/>
    <w:rsid w:val="00046571"/>
    <w:rsid w:val="00046628"/>
    <w:rsid w:val="000468DF"/>
    <w:rsid w:val="00046BD7"/>
    <w:rsid w:val="00046F29"/>
    <w:rsid w:val="000471D7"/>
    <w:rsid w:val="00047ED6"/>
    <w:rsid w:val="00050B75"/>
    <w:rsid w:val="00050E1B"/>
    <w:rsid w:val="000516FB"/>
    <w:rsid w:val="00052E2D"/>
    <w:rsid w:val="00052E86"/>
    <w:rsid w:val="00052F1B"/>
    <w:rsid w:val="00053477"/>
    <w:rsid w:val="00053B33"/>
    <w:rsid w:val="00053BFF"/>
    <w:rsid w:val="0005411B"/>
    <w:rsid w:val="00054217"/>
    <w:rsid w:val="00054277"/>
    <w:rsid w:val="000543B1"/>
    <w:rsid w:val="00054CFE"/>
    <w:rsid w:val="000552D4"/>
    <w:rsid w:val="0005541E"/>
    <w:rsid w:val="00055ACD"/>
    <w:rsid w:val="00055BDD"/>
    <w:rsid w:val="00055D1D"/>
    <w:rsid w:val="00056042"/>
    <w:rsid w:val="00056509"/>
    <w:rsid w:val="000567F8"/>
    <w:rsid w:val="00056C50"/>
    <w:rsid w:val="00056DF4"/>
    <w:rsid w:val="000575C2"/>
    <w:rsid w:val="00057A81"/>
    <w:rsid w:val="00060509"/>
    <w:rsid w:val="00060716"/>
    <w:rsid w:val="000609DB"/>
    <w:rsid w:val="00060B14"/>
    <w:rsid w:val="00060F33"/>
    <w:rsid w:val="00060F66"/>
    <w:rsid w:val="000618F5"/>
    <w:rsid w:val="00062A05"/>
    <w:rsid w:val="00062F03"/>
    <w:rsid w:val="00063B5C"/>
    <w:rsid w:val="00063DC8"/>
    <w:rsid w:val="000648D8"/>
    <w:rsid w:val="00065C68"/>
    <w:rsid w:val="0006688E"/>
    <w:rsid w:val="00066908"/>
    <w:rsid w:val="00066B3B"/>
    <w:rsid w:val="00066CEA"/>
    <w:rsid w:val="00066FCC"/>
    <w:rsid w:val="000672C0"/>
    <w:rsid w:val="00067B74"/>
    <w:rsid w:val="00067E28"/>
    <w:rsid w:val="00067F35"/>
    <w:rsid w:val="00070111"/>
    <w:rsid w:val="0007089A"/>
    <w:rsid w:val="000716DF"/>
    <w:rsid w:val="0007190D"/>
    <w:rsid w:val="00071F08"/>
    <w:rsid w:val="00071F38"/>
    <w:rsid w:val="00072659"/>
    <w:rsid w:val="00073032"/>
    <w:rsid w:val="0007317A"/>
    <w:rsid w:val="000735D4"/>
    <w:rsid w:val="00073AC8"/>
    <w:rsid w:val="00073F76"/>
    <w:rsid w:val="00073FA7"/>
    <w:rsid w:val="00074412"/>
    <w:rsid w:val="00074F6F"/>
    <w:rsid w:val="00075026"/>
    <w:rsid w:val="0007502B"/>
    <w:rsid w:val="000758E2"/>
    <w:rsid w:val="00075B6A"/>
    <w:rsid w:val="00076806"/>
    <w:rsid w:val="00076CE8"/>
    <w:rsid w:val="0007720F"/>
    <w:rsid w:val="00077F0D"/>
    <w:rsid w:val="0008005F"/>
    <w:rsid w:val="0008058B"/>
    <w:rsid w:val="00080A42"/>
    <w:rsid w:val="00081570"/>
    <w:rsid w:val="00081701"/>
    <w:rsid w:val="00081B08"/>
    <w:rsid w:val="00082033"/>
    <w:rsid w:val="00082409"/>
    <w:rsid w:val="0008272A"/>
    <w:rsid w:val="00082732"/>
    <w:rsid w:val="00082AC5"/>
    <w:rsid w:val="00082E05"/>
    <w:rsid w:val="0008389F"/>
    <w:rsid w:val="00085790"/>
    <w:rsid w:val="00085892"/>
    <w:rsid w:val="00085C60"/>
    <w:rsid w:val="00086736"/>
    <w:rsid w:val="00087669"/>
    <w:rsid w:val="00087E0C"/>
    <w:rsid w:val="00087E8A"/>
    <w:rsid w:val="000900F3"/>
    <w:rsid w:val="00090305"/>
    <w:rsid w:val="000917BA"/>
    <w:rsid w:val="00091897"/>
    <w:rsid w:val="00091CFE"/>
    <w:rsid w:val="00092322"/>
    <w:rsid w:val="000923A6"/>
    <w:rsid w:val="000926D6"/>
    <w:rsid w:val="00092968"/>
    <w:rsid w:val="00092DDF"/>
    <w:rsid w:val="00092E30"/>
    <w:rsid w:val="00093CD5"/>
    <w:rsid w:val="000941EE"/>
    <w:rsid w:val="000949ED"/>
    <w:rsid w:val="00094A94"/>
    <w:rsid w:val="0009516E"/>
    <w:rsid w:val="0009531B"/>
    <w:rsid w:val="00095CB3"/>
    <w:rsid w:val="00095D20"/>
    <w:rsid w:val="00095EDB"/>
    <w:rsid w:val="00095FAF"/>
    <w:rsid w:val="000963B4"/>
    <w:rsid w:val="000967CE"/>
    <w:rsid w:val="00096B34"/>
    <w:rsid w:val="0009710D"/>
    <w:rsid w:val="00097A18"/>
    <w:rsid w:val="000A0039"/>
    <w:rsid w:val="000A0823"/>
    <w:rsid w:val="000A09B9"/>
    <w:rsid w:val="000A0A39"/>
    <w:rsid w:val="000A1AE9"/>
    <w:rsid w:val="000A1C13"/>
    <w:rsid w:val="000A1D6D"/>
    <w:rsid w:val="000A2E8A"/>
    <w:rsid w:val="000A47DF"/>
    <w:rsid w:val="000A4FE2"/>
    <w:rsid w:val="000A5942"/>
    <w:rsid w:val="000A60A9"/>
    <w:rsid w:val="000A6915"/>
    <w:rsid w:val="000A6EEB"/>
    <w:rsid w:val="000A75B2"/>
    <w:rsid w:val="000B125B"/>
    <w:rsid w:val="000B22D2"/>
    <w:rsid w:val="000B2FE1"/>
    <w:rsid w:val="000B39F4"/>
    <w:rsid w:val="000B4D83"/>
    <w:rsid w:val="000B4E3F"/>
    <w:rsid w:val="000B5203"/>
    <w:rsid w:val="000B52EE"/>
    <w:rsid w:val="000B5ADA"/>
    <w:rsid w:val="000B633A"/>
    <w:rsid w:val="000B68B7"/>
    <w:rsid w:val="000B7241"/>
    <w:rsid w:val="000B7320"/>
    <w:rsid w:val="000B767C"/>
    <w:rsid w:val="000B77D0"/>
    <w:rsid w:val="000B7BAF"/>
    <w:rsid w:val="000C0582"/>
    <w:rsid w:val="000C098A"/>
    <w:rsid w:val="000C0CFC"/>
    <w:rsid w:val="000C1295"/>
    <w:rsid w:val="000C15A4"/>
    <w:rsid w:val="000C1604"/>
    <w:rsid w:val="000C1F86"/>
    <w:rsid w:val="000C20BE"/>
    <w:rsid w:val="000C22FE"/>
    <w:rsid w:val="000C2E6A"/>
    <w:rsid w:val="000C3B64"/>
    <w:rsid w:val="000C4326"/>
    <w:rsid w:val="000C4688"/>
    <w:rsid w:val="000C4AD5"/>
    <w:rsid w:val="000C4FE8"/>
    <w:rsid w:val="000C5227"/>
    <w:rsid w:val="000C52B1"/>
    <w:rsid w:val="000C5DE4"/>
    <w:rsid w:val="000C610F"/>
    <w:rsid w:val="000C6A8B"/>
    <w:rsid w:val="000C7297"/>
    <w:rsid w:val="000C7517"/>
    <w:rsid w:val="000D05DE"/>
    <w:rsid w:val="000D0B81"/>
    <w:rsid w:val="000D0CC4"/>
    <w:rsid w:val="000D1144"/>
    <w:rsid w:val="000D2868"/>
    <w:rsid w:val="000D2AB4"/>
    <w:rsid w:val="000D2BE5"/>
    <w:rsid w:val="000D306C"/>
    <w:rsid w:val="000D42D5"/>
    <w:rsid w:val="000D573C"/>
    <w:rsid w:val="000D5B48"/>
    <w:rsid w:val="000D658D"/>
    <w:rsid w:val="000D6621"/>
    <w:rsid w:val="000D677C"/>
    <w:rsid w:val="000D6D2F"/>
    <w:rsid w:val="000D716F"/>
    <w:rsid w:val="000D76FD"/>
    <w:rsid w:val="000D7C68"/>
    <w:rsid w:val="000E029E"/>
    <w:rsid w:val="000E055E"/>
    <w:rsid w:val="000E0950"/>
    <w:rsid w:val="000E099D"/>
    <w:rsid w:val="000E0A31"/>
    <w:rsid w:val="000E1591"/>
    <w:rsid w:val="000E173D"/>
    <w:rsid w:val="000E1F69"/>
    <w:rsid w:val="000E2400"/>
    <w:rsid w:val="000E2797"/>
    <w:rsid w:val="000E2CD7"/>
    <w:rsid w:val="000E335F"/>
    <w:rsid w:val="000E33BC"/>
    <w:rsid w:val="000E3C2B"/>
    <w:rsid w:val="000E3CA8"/>
    <w:rsid w:val="000E426A"/>
    <w:rsid w:val="000E4898"/>
    <w:rsid w:val="000E4985"/>
    <w:rsid w:val="000E4F93"/>
    <w:rsid w:val="000E5058"/>
    <w:rsid w:val="000E5644"/>
    <w:rsid w:val="000E6582"/>
    <w:rsid w:val="000E6B51"/>
    <w:rsid w:val="000E78D0"/>
    <w:rsid w:val="000F1042"/>
    <w:rsid w:val="000F14CC"/>
    <w:rsid w:val="000F1C12"/>
    <w:rsid w:val="000F1C55"/>
    <w:rsid w:val="000F1C57"/>
    <w:rsid w:val="000F2189"/>
    <w:rsid w:val="000F2C06"/>
    <w:rsid w:val="000F2D7D"/>
    <w:rsid w:val="000F339A"/>
    <w:rsid w:val="000F4150"/>
    <w:rsid w:val="000F5285"/>
    <w:rsid w:val="000F594C"/>
    <w:rsid w:val="000F63D6"/>
    <w:rsid w:val="000F67E7"/>
    <w:rsid w:val="000F69ED"/>
    <w:rsid w:val="000F6A7C"/>
    <w:rsid w:val="000F6A80"/>
    <w:rsid w:val="000F7226"/>
    <w:rsid w:val="000F72D6"/>
    <w:rsid w:val="000F791B"/>
    <w:rsid w:val="001003D7"/>
    <w:rsid w:val="00100886"/>
    <w:rsid w:val="00100982"/>
    <w:rsid w:val="0010098A"/>
    <w:rsid w:val="00102012"/>
    <w:rsid w:val="001021C7"/>
    <w:rsid w:val="00102A80"/>
    <w:rsid w:val="00102B1C"/>
    <w:rsid w:val="001031C6"/>
    <w:rsid w:val="001038B8"/>
    <w:rsid w:val="00103BBF"/>
    <w:rsid w:val="001045FB"/>
    <w:rsid w:val="00104B12"/>
    <w:rsid w:val="00104FF0"/>
    <w:rsid w:val="001054F6"/>
    <w:rsid w:val="00105A7B"/>
    <w:rsid w:val="001060C2"/>
    <w:rsid w:val="00106DB8"/>
    <w:rsid w:val="00106E0D"/>
    <w:rsid w:val="0010733A"/>
    <w:rsid w:val="00107B14"/>
    <w:rsid w:val="00107E61"/>
    <w:rsid w:val="00110092"/>
    <w:rsid w:val="00110797"/>
    <w:rsid w:val="00111653"/>
    <w:rsid w:val="00111CC2"/>
    <w:rsid w:val="00111E7F"/>
    <w:rsid w:val="0011236D"/>
    <w:rsid w:val="0011244C"/>
    <w:rsid w:val="001129F9"/>
    <w:rsid w:val="00112CA7"/>
    <w:rsid w:val="00114649"/>
    <w:rsid w:val="00114B9D"/>
    <w:rsid w:val="0011523E"/>
    <w:rsid w:val="0011524C"/>
    <w:rsid w:val="00115745"/>
    <w:rsid w:val="00115ABD"/>
    <w:rsid w:val="00115D9D"/>
    <w:rsid w:val="001166C2"/>
    <w:rsid w:val="00116AE7"/>
    <w:rsid w:val="001172E9"/>
    <w:rsid w:val="001173AE"/>
    <w:rsid w:val="00117FB6"/>
    <w:rsid w:val="00117FDF"/>
    <w:rsid w:val="001202D6"/>
    <w:rsid w:val="001202EB"/>
    <w:rsid w:val="001203EF"/>
    <w:rsid w:val="00120624"/>
    <w:rsid w:val="00120799"/>
    <w:rsid w:val="00120941"/>
    <w:rsid w:val="00121123"/>
    <w:rsid w:val="0012162F"/>
    <w:rsid w:val="001222BF"/>
    <w:rsid w:val="00122717"/>
    <w:rsid w:val="001229D4"/>
    <w:rsid w:val="00122CFA"/>
    <w:rsid w:val="00124619"/>
    <w:rsid w:val="00124A6C"/>
    <w:rsid w:val="001258BD"/>
    <w:rsid w:val="00125D28"/>
    <w:rsid w:val="00125F47"/>
    <w:rsid w:val="0012602F"/>
    <w:rsid w:val="0012637D"/>
    <w:rsid w:val="001263DD"/>
    <w:rsid w:val="00127819"/>
    <w:rsid w:val="00127CCE"/>
    <w:rsid w:val="00127CD7"/>
    <w:rsid w:val="001305A4"/>
    <w:rsid w:val="00130A86"/>
    <w:rsid w:val="00130BFE"/>
    <w:rsid w:val="00131293"/>
    <w:rsid w:val="00131391"/>
    <w:rsid w:val="0013190B"/>
    <w:rsid w:val="00131CDF"/>
    <w:rsid w:val="00131E7D"/>
    <w:rsid w:val="0013202A"/>
    <w:rsid w:val="001326FF"/>
    <w:rsid w:val="0013296D"/>
    <w:rsid w:val="00132A35"/>
    <w:rsid w:val="00132C10"/>
    <w:rsid w:val="00132E0F"/>
    <w:rsid w:val="00133115"/>
    <w:rsid w:val="001338E7"/>
    <w:rsid w:val="00134C6E"/>
    <w:rsid w:val="00134DCC"/>
    <w:rsid w:val="00134E1B"/>
    <w:rsid w:val="00135160"/>
    <w:rsid w:val="001359A4"/>
    <w:rsid w:val="00135E51"/>
    <w:rsid w:val="001360FD"/>
    <w:rsid w:val="00136880"/>
    <w:rsid w:val="00137854"/>
    <w:rsid w:val="0014064C"/>
    <w:rsid w:val="00141C70"/>
    <w:rsid w:val="00142348"/>
    <w:rsid w:val="00142DFD"/>
    <w:rsid w:val="001434C5"/>
    <w:rsid w:val="001439AE"/>
    <w:rsid w:val="00144CBE"/>
    <w:rsid w:val="00145418"/>
    <w:rsid w:val="00145774"/>
    <w:rsid w:val="00145996"/>
    <w:rsid w:val="00145C3B"/>
    <w:rsid w:val="00145D46"/>
    <w:rsid w:val="00146234"/>
    <w:rsid w:val="0014636F"/>
    <w:rsid w:val="001465F4"/>
    <w:rsid w:val="001466D2"/>
    <w:rsid w:val="00146A0E"/>
    <w:rsid w:val="00146C4C"/>
    <w:rsid w:val="00146CD7"/>
    <w:rsid w:val="00146F64"/>
    <w:rsid w:val="00146FED"/>
    <w:rsid w:val="001479B9"/>
    <w:rsid w:val="00147F69"/>
    <w:rsid w:val="0015008A"/>
    <w:rsid w:val="0015021A"/>
    <w:rsid w:val="00150476"/>
    <w:rsid w:val="001505E9"/>
    <w:rsid w:val="0015062D"/>
    <w:rsid w:val="0015072B"/>
    <w:rsid w:val="00152807"/>
    <w:rsid w:val="00152ECC"/>
    <w:rsid w:val="001536F6"/>
    <w:rsid w:val="00153DBF"/>
    <w:rsid w:val="001540F9"/>
    <w:rsid w:val="001541D6"/>
    <w:rsid w:val="00154F9D"/>
    <w:rsid w:val="00155220"/>
    <w:rsid w:val="00156DAA"/>
    <w:rsid w:val="00156E4E"/>
    <w:rsid w:val="001578D4"/>
    <w:rsid w:val="00157ECC"/>
    <w:rsid w:val="00157F65"/>
    <w:rsid w:val="0016076A"/>
    <w:rsid w:val="0016108C"/>
    <w:rsid w:val="00161467"/>
    <w:rsid w:val="001615EC"/>
    <w:rsid w:val="0016219F"/>
    <w:rsid w:val="00162812"/>
    <w:rsid w:val="00162D93"/>
    <w:rsid w:val="001631A7"/>
    <w:rsid w:val="00163D8C"/>
    <w:rsid w:val="001646F0"/>
    <w:rsid w:val="00164799"/>
    <w:rsid w:val="00164976"/>
    <w:rsid w:val="0016605A"/>
    <w:rsid w:val="001665B1"/>
    <w:rsid w:val="001666E9"/>
    <w:rsid w:val="00166A5F"/>
    <w:rsid w:val="00166DE8"/>
    <w:rsid w:val="001674E9"/>
    <w:rsid w:val="00167819"/>
    <w:rsid w:val="001705B2"/>
    <w:rsid w:val="0017066D"/>
    <w:rsid w:val="00170B07"/>
    <w:rsid w:val="0017124E"/>
    <w:rsid w:val="00171A2C"/>
    <w:rsid w:val="00171C56"/>
    <w:rsid w:val="00171D4E"/>
    <w:rsid w:val="00171F66"/>
    <w:rsid w:val="001720C2"/>
    <w:rsid w:val="00172110"/>
    <w:rsid w:val="0017246E"/>
    <w:rsid w:val="0017281B"/>
    <w:rsid w:val="00172833"/>
    <w:rsid w:val="0017307D"/>
    <w:rsid w:val="00173096"/>
    <w:rsid w:val="00173D24"/>
    <w:rsid w:val="00175B3C"/>
    <w:rsid w:val="00176289"/>
    <w:rsid w:val="00176659"/>
    <w:rsid w:val="00176C56"/>
    <w:rsid w:val="001771C8"/>
    <w:rsid w:val="001777B6"/>
    <w:rsid w:val="00177C9A"/>
    <w:rsid w:val="001800F8"/>
    <w:rsid w:val="0018046E"/>
    <w:rsid w:val="0018047E"/>
    <w:rsid w:val="00180B63"/>
    <w:rsid w:val="00181E2A"/>
    <w:rsid w:val="001824C7"/>
    <w:rsid w:val="00182B1A"/>
    <w:rsid w:val="0018359B"/>
    <w:rsid w:val="001838A3"/>
    <w:rsid w:val="00183B18"/>
    <w:rsid w:val="00183C8F"/>
    <w:rsid w:val="001846A7"/>
    <w:rsid w:val="001859C6"/>
    <w:rsid w:val="00185E27"/>
    <w:rsid w:val="00185F32"/>
    <w:rsid w:val="0018625C"/>
    <w:rsid w:val="001864AE"/>
    <w:rsid w:val="00186503"/>
    <w:rsid w:val="001866ED"/>
    <w:rsid w:val="00186989"/>
    <w:rsid w:val="001869C5"/>
    <w:rsid w:val="00187261"/>
    <w:rsid w:val="00187452"/>
    <w:rsid w:val="00187501"/>
    <w:rsid w:val="00187B4F"/>
    <w:rsid w:val="0019010B"/>
    <w:rsid w:val="001903E1"/>
    <w:rsid w:val="001907EE"/>
    <w:rsid w:val="00190B74"/>
    <w:rsid w:val="00190EC3"/>
    <w:rsid w:val="0019129E"/>
    <w:rsid w:val="001912B5"/>
    <w:rsid w:val="00191806"/>
    <w:rsid w:val="00192452"/>
    <w:rsid w:val="001929FB"/>
    <w:rsid w:val="00192EF3"/>
    <w:rsid w:val="001931B9"/>
    <w:rsid w:val="00193457"/>
    <w:rsid w:val="00194388"/>
    <w:rsid w:val="001948D2"/>
    <w:rsid w:val="001959DC"/>
    <w:rsid w:val="00195BC2"/>
    <w:rsid w:val="001965ED"/>
    <w:rsid w:val="001966D7"/>
    <w:rsid w:val="001967CE"/>
    <w:rsid w:val="001972A0"/>
    <w:rsid w:val="00197D8A"/>
    <w:rsid w:val="00197FD3"/>
    <w:rsid w:val="001A0B5B"/>
    <w:rsid w:val="001A0B88"/>
    <w:rsid w:val="001A11B4"/>
    <w:rsid w:val="001A1201"/>
    <w:rsid w:val="001A127C"/>
    <w:rsid w:val="001A153A"/>
    <w:rsid w:val="001A1F41"/>
    <w:rsid w:val="001A20AA"/>
    <w:rsid w:val="001A2D65"/>
    <w:rsid w:val="001A2F8A"/>
    <w:rsid w:val="001A30AD"/>
    <w:rsid w:val="001A3923"/>
    <w:rsid w:val="001A4685"/>
    <w:rsid w:val="001A4945"/>
    <w:rsid w:val="001A4A78"/>
    <w:rsid w:val="001A4BAA"/>
    <w:rsid w:val="001A4CEA"/>
    <w:rsid w:val="001A4E76"/>
    <w:rsid w:val="001A53C6"/>
    <w:rsid w:val="001A5404"/>
    <w:rsid w:val="001A584A"/>
    <w:rsid w:val="001A603F"/>
    <w:rsid w:val="001A73A1"/>
    <w:rsid w:val="001A769B"/>
    <w:rsid w:val="001A77ED"/>
    <w:rsid w:val="001A796C"/>
    <w:rsid w:val="001B024E"/>
    <w:rsid w:val="001B0589"/>
    <w:rsid w:val="001B07A0"/>
    <w:rsid w:val="001B0D00"/>
    <w:rsid w:val="001B1167"/>
    <w:rsid w:val="001B119D"/>
    <w:rsid w:val="001B17B2"/>
    <w:rsid w:val="001B1EAD"/>
    <w:rsid w:val="001B2036"/>
    <w:rsid w:val="001B2313"/>
    <w:rsid w:val="001B2937"/>
    <w:rsid w:val="001B3238"/>
    <w:rsid w:val="001B3D80"/>
    <w:rsid w:val="001B422F"/>
    <w:rsid w:val="001B4D9A"/>
    <w:rsid w:val="001B5444"/>
    <w:rsid w:val="001B5573"/>
    <w:rsid w:val="001B7A50"/>
    <w:rsid w:val="001B7BCD"/>
    <w:rsid w:val="001C031C"/>
    <w:rsid w:val="001C0676"/>
    <w:rsid w:val="001C0A0E"/>
    <w:rsid w:val="001C0AA8"/>
    <w:rsid w:val="001C107A"/>
    <w:rsid w:val="001C1435"/>
    <w:rsid w:val="001C187D"/>
    <w:rsid w:val="001C28CF"/>
    <w:rsid w:val="001C29E6"/>
    <w:rsid w:val="001C30B1"/>
    <w:rsid w:val="001C3867"/>
    <w:rsid w:val="001C429C"/>
    <w:rsid w:val="001C43F0"/>
    <w:rsid w:val="001C4892"/>
    <w:rsid w:val="001C5DF8"/>
    <w:rsid w:val="001C661F"/>
    <w:rsid w:val="001C6DF0"/>
    <w:rsid w:val="001C7125"/>
    <w:rsid w:val="001C73C6"/>
    <w:rsid w:val="001C7907"/>
    <w:rsid w:val="001C7DF5"/>
    <w:rsid w:val="001D0500"/>
    <w:rsid w:val="001D0512"/>
    <w:rsid w:val="001D062F"/>
    <w:rsid w:val="001D0740"/>
    <w:rsid w:val="001D0E5B"/>
    <w:rsid w:val="001D2319"/>
    <w:rsid w:val="001D303D"/>
    <w:rsid w:val="001D309C"/>
    <w:rsid w:val="001D3233"/>
    <w:rsid w:val="001D366F"/>
    <w:rsid w:val="001D3AF1"/>
    <w:rsid w:val="001D3FDC"/>
    <w:rsid w:val="001D457B"/>
    <w:rsid w:val="001D4657"/>
    <w:rsid w:val="001D5255"/>
    <w:rsid w:val="001D54E3"/>
    <w:rsid w:val="001D5985"/>
    <w:rsid w:val="001D5B58"/>
    <w:rsid w:val="001D5F14"/>
    <w:rsid w:val="001D7C85"/>
    <w:rsid w:val="001D7F6E"/>
    <w:rsid w:val="001D7FF5"/>
    <w:rsid w:val="001E0240"/>
    <w:rsid w:val="001E05D7"/>
    <w:rsid w:val="001E0770"/>
    <w:rsid w:val="001E07AA"/>
    <w:rsid w:val="001E08D9"/>
    <w:rsid w:val="001E0F57"/>
    <w:rsid w:val="001E151F"/>
    <w:rsid w:val="001E1618"/>
    <w:rsid w:val="001E2283"/>
    <w:rsid w:val="001E2966"/>
    <w:rsid w:val="001E2B3D"/>
    <w:rsid w:val="001E3475"/>
    <w:rsid w:val="001E3F39"/>
    <w:rsid w:val="001E41E5"/>
    <w:rsid w:val="001E47E9"/>
    <w:rsid w:val="001E4ACA"/>
    <w:rsid w:val="001E4E6E"/>
    <w:rsid w:val="001E57F0"/>
    <w:rsid w:val="001E5838"/>
    <w:rsid w:val="001E5B87"/>
    <w:rsid w:val="001E5E56"/>
    <w:rsid w:val="001E5F35"/>
    <w:rsid w:val="001E6410"/>
    <w:rsid w:val="001E6AC1"/>
    <w:rsid w:val="001E6E05"/>
    <w:rsid w:val="001E791A"/>
    <w:rsid w:val="001F027B"/>
    <w:rsid w:val="001F0385"/>
    <w:rsid w:val="001F03F5"/>
    <w:rsid w:val="001F0FDA"/>
    <w:rsid w:val="001F2486"/>
    <w:rsid w:val="001F27F7"/>
    <w:rsid w:val="001F2C32"/>
    <w:rsid w:val="001F31BB"/>
    <w:rsid w:val="001F342D"/>
    <w:rsid w:val="001F3981"/>
    <w:rsid w:val="001F3D14"/>
    <w:rsid w:val="001F4150"/>
    <w:rsid w:val="001F442D"/>
    <w:rsid w:val="001F4AD6"/>
    <w:rsid w:val="001F4E31"/>
    <w:rsid w:val="001F5456"/>
    <w:rsid w:val="001F562E"/>
    <w:rsid w:val="001F57AA"/>
    <w:rsid w:val="001F581C"/>
    <w:rsid w:val="001F651C"/>
    <w:rsid w:val="001F69F2"/>
    <w:rsid w:val="001F74A3"/>
    <w:rsid w:val="001F769F"/>
    <w:rsid w:val="001F7BE1"/>
    <w:rsid w:val="001F7D3E"/>
    <w:rsid w:val="002001F9"/>
    <w:rsid w:val="0020097C"/>
    <w:rsid w:val="002013A8"/>
    <w:rsid w:val="0020176E"/>
    <w:rsid w:val="0020197B"/>
    <w:rsid w:val="00202FDE"/>
    <w:rsid w:val="002031BD"/>
    <w:rsid w:val="00203FC8"/>
    <w:rsid w:val="0020566A"/>
    <w:rsid w:val="0020584E"/>
    <w:rsid w:val="00205A67"/>
    <w:rsid w:val="00205A9F"/>
    <w:rsid w:val="00205CAB"/>
    <w:rsid w:val="00206093"/>
    <w:rsid w:val="00207099"/>
    <w:rsid w:val="00207ED4"/>
    <w:rsid w:val="00210A81"/>
    <w:rsid w:val="002111BC"/>
    <w:rsid w:val="00212494"/>
    <w:rsid w:val="00212C4F"/>
    <w:rsid w:val="0021315B"/>
    <w:rsid w:val="00214337"/>
    <w:rsid w:val="002144C3"/>
    <w:rsid w:val="00214AC3"/>
    <w:rsid w:val="00214C27"/>
    <w:rsid w:val="00215325"/>
    <w:rsid w:val="0021566C"/>
    <w:rsid w:val="002161AA"/>
    <w:rsid w:val="00216277"/>
    <w:rsid w:val="00216457"/>
    <w:rsid w:val="002168A1"/>
    <w:rsid w:val="00217407"/>
    <w:rsid w:val="00217449"/>
    <w:rsid w:val="0021786D"/>
    <w:rsid w:val="002179FE"/>
    <w:rsid w:val="00217CEF"/>
    <w:rsid w:val="00217D40"/>
    <w:rsid w:val="00217F30"/>
    <w:rsid w:val="002208BB"/>
    <w:rsid w:val="00220A2D"/>
    <w:rsid w:val="00220C4E"/>
    <w:rsid w:val="00220E0C"/>
    <w:rsid w:val="002217D4"/>
    <w:rsid w:val="00221B3F"/>
    <w:rsid w:val="00221CD9"/>
    <w:rsid w:val="002220D0"/>
    <w:rsid w:val="0022230D"/>
    <w:rsid w:val="00222342"/>
    <w:rsid w:val="002226D9"/>
    <w:rsid w:val="0022340D"/>
    <w:rsid w:val="002235C9"/>
    <w:rsid w:val="00223E67"/>
    <w:rsid w:val="00223F2A"/>
    <w:rsid w:val="002244CF"/>
    <w:rsid w:val="0022491A"/>
    <w:rsid w:val="0022684A"/>
    <w:rsid w:val="00227D04"/>
    <w:rsid w:val="00227F4F"/>
    <w:rsid w:val="0023068E"/>
    <w:rsid w:val="002308C3"/>
    <w:rsid w:val="00230D90"/>
    <w:rsid w:val="00230E43"/>
    <w:rsid w:val="00230E76"/>
    <w:rsid w:val="00231DE9"/>
    <w:rsid w:val="0023242E"/>
    <w:rsid w:val="002332C2"/>
    <w:rsid w:val="00233C46"/>
    <w:rsid w:val="00233C5E"/>
    <w:rsid w:val="00233D15"/>
    <w:rsid w:val="00234380"/>
    <w:rsid w:val="002346A0"/>
    <w:rsid w:val="002348A1"/>
    <w:rsid w:val="0023562B"/>
    <w:rsid w:val="00235EDA"/>
    <w:rsid w:val="00236152"/>
    <w:rsid w:val="0023672A"/>
    <w:rsid w:val="00236983"/>
    <w:rsid w:val="002374B4"/>
    <w:rsid w:val="002375B8"/>
    <w:rsid w:val="002402E9"/>
    <w:rsid w:val="00240776"/>
    <w:rsid w:val="00240CA0"/>
    <w:rsid w:val="00241223"/>
    <w:rsid w:val="00241639"/>
    <w:rsid w:val="00241856"/>
    <w:rsid w:val="00241F95"/>
    <w:rsid w:val="002421E1"/>
    <w:rsid w:val="002423E6"/>
    <w:rsid w:val="00242D16"/>
    <w:rsid w:val="002431F8"/>
    <w:rsid w:val="0024427C"/>
    <w:rsid w:val="002444F1"/>
    <w:rsid w:val="00244507"/>
    <w:rsid w:val="002451CF"/>
    <w:rsid w:val="002458B0"/>
    <w:rsid w:val="00245D2A"/>
    <w:rsid w:val="00246178"/>
    <w:rsid w:val="002462C6"/>
    <w:rsid w:val="002466DB"/>
    <w:rsid w:val="002469C3"/>
    <w:rsid w:val="00247517"/>
    <w:rsid w:val="00247D94"/>
    <w:rsid w:val="002500BA"/>
    <w:rsid w:val="00250744"/>
    <w:rsid w:val="00250C63"/>
    <w:rsid w:val="00250D00"/>
    <w:rsid w:val="00251310"/>
    <w:rsid w:val="0025146F"/>
    <w:rsid w:val="00251866"/>
    <w:rsid w:val="00251C3A"/>
    <w:rsid w:val="002523C0"/>
    <w:rsid w:val="00252638"/>
    <w:rsid w:val="002528A1"/>
    <w:rsid w:val="00252AF8"/>
    <w:rsid w:val="00252F3B"/>
    <w:rsid w:val="002534C5"/>
    <w:rsid w:val="0025375B"/>
    <w:rsid w:val="002539EB"/>
    <w:rsid w:val="00254689"/>
    <w:rsid w:val="0025517C"/>
    <w:rsid w:val="00255862"/>
    <w:rsid w:val="002559A9"/>
    <w:rsid w:val="0025600F"/>
    <w:rsid w:val="002563B3"/>
    <w:rsid w:val="00256B91"/>
    <w:rsid w:val="00256CE9"/>
    <w:rsid w:val="00257827"/>
    <w:rsid w:val="002579E0"/>
    <w:rsid w:val="00257E50"/>
    <w:rsid w:val="002601D7"/>
    <w:rsid w:val="0026067E"/>
    <w:rsid w:val="0026165D"/>
    <w:rsid w:val="00261B40"/>
    <w:rsid w:val="00261B46"/>
    <w:rsid w:val="00261E15"/>
    <w:rsid w:val="0026200E"/>
    <w:rsid w:val="00262325"/>
    <w:rsid w:val="00262A40"/>
    <w:rsid w:val="00262C6D"/>
    <w:rsid w:val="00262E85"/>
    <w:rsid w:val="002630AA"/>
    <w:rsid w:val="00263431"/>
    <w:rsid w:val="00263948"/>
    <w:rsid w:val="00263AAA"/>
    <w:rsid w:val="00263F90"/>
    <w:rsid w:val="002645CF"/>
    <w:rsid w:val="0026509E"/>
    <w:rsid w:val="00265149"/>
    <w:rsid w:val="0026554D"/>
    <w:rsid w:val="00266321"/>
    <w:rsid w:val="00266AA9"/>
    <w:rsid w:val="0026703E"/>
    <w:rsid w:val="002673EE"/>
    <w:rsid w:val="00267A65"/>
    <w:rsid w:val="00267A93"/>
    <w:rsid w:val="002704AF"/>
    <w:rsid w:val="002709C0"/>
    <w:rsid w:val="00271116"/>
    <w:rsid w:val="00272187"/>
    <w:rsid w:val="00272643"/>
    <w:rsid w:val="00272A82"/>
    <w:rsid w:val="00272B25"/>
    <w:rsid w:val="00273713"/>
    <w:rsid w:val="00273BF3"/>
    <w:rsid w:val="00273E55"/>
    <w:rsid w:val="00274788"/>
    <w:rsid w:val="00275828"/>
    <w:rsid w:val="00276465"/>
    <w:rsid w:val="002764D6"/>
    <w:rsid w:val="0027667F"/>
    <w:rsid w:val="002775D0"/>
    <w:rsid w:val="002778C5"/>
    <w:rsid w:val="00277CC0"/>
    <w:rsid w:val="002800D1"/>
    <w:rsid w:val="002808DE"/>
    <w:rsid w:val="00280FFC"/>
    <w:rsid w:val="00281758"/>
    <w:rsid w:val="002818BD"/>
    <w:rsid w:val="00281E75"/>
    <w:rsid w:val="00282410"/>
    <w:rsid w:val="00282535"/>
    <w:rsid w:val="0028283A"/>
    <w:rsid w:val="0028324D"/>
    <w:rsid w:val="00283433"/>
    <w:rsid w:val="00283529"/>
    <w:rsid w:val="002835B8"/>
    <w:rsid w:val="0028390D"/>
    <w:rsid w:val="002839F2"/>
    <w:rsid w:val="00283A93"/>
    <w:rsid w:val="00283BCD"/>
    <w:rsid w:val="002842D1"/>
    <w:rsid w:val="002844AB"/>
    <w:rsid w:val="00285350"/>
    <w:rsid w:val="002855E3"/>
    <w:rsid w:val="002859A9"/>
    <w:rsid w:val="0028678F"/>
    <w:rsid w:val="0028690E"/>
    <w:rsid w:val="00286A29"/>
    <w:rsid w:val="0028791D"/>
    <w:rsid w:val="00287D41"/>
    <w:rsid w:val="00290BDC"/>
    <w:rsid w:val="00290E39"/>
    <w:rsid w:val="00291048"/>
    <w:rsid w:val="002913A5"/>
    <w:rsid w:val="002915F1"/>
    <w:rsid w:val="00291633"/>
    <w:rsid w:val="00291803"/>
    <w:rsid w:val="00291CBD"/>
    <w:rsid w:val="00291E22"/>
    <w:rsid w:val="0029248A"/>
    <w:rsid w:val="00292D8F"/>
    <w:rsid w:val="00292E76"/>
    <w:rsid w:val="00293344"/>
    <w:rsid w:val="00293401"/>
    <w:rsid w:val="002936DC"/>
    <w:rsid w:val="0029379D"/>
    <w:rsid w:val="0029476F"/>
    <w:rsid w:val="00294A4A"/>
    <w:rsid w:val="00294D9C"/>
    <w:rsid w:val="00295234"/>
    <w:rsid w:val="00295316"/>
    <w:rsid w:val="00295B22"/>
    <w:rsid w:val="00295C92"/>
    <w:rsid w:val="00296690"/>
    <w:rsid w:val="0029699F"/>
    <w:rsid w:val="00296A59"/>
    <w:rsid w:val="002979E8"/>
    <w:rsid w:val="00297CE5"/>
    <w:rsid w:val="00297D98"/>
    <w:rsid w:val="002A00D1"/>
    <w:rsid w:val="002A03A5"/>
    <w:rsid w:val="002A0D5B"/>
    <w:rsid w:val="002A0E5A"/>
    <w:rsid w:val="002A0E7C"/>
    <w:rsid w:val="002A1223"/>
    <w:rsid w:val="002A1871"/>
    <w:rsid w:val="002A1B7C"/>
    <w:rsid w:val="002A2019"/>
    <w:rsid w:val="002A20A2"/>
    <w:rsid w:val="002A2330"/>
    <w:rsid w:val="002A266B"/>
    <w:rsid w:val="002A2AB0"/>
    <w:rsid w:val="002A2FF1"/>
    <w:rsid w:val="002A32E3"/>
    <w:rsid w:val="002A37D9"/>
    <w:rsid w:val="002A38CD"/>
    <w:rsid w:val="002A3F2F"/>
    <w:rsid w:val="002A3F6C"/>
    <w:rsid w:val="002A3FCB"/>
    <w:rsid w:val="002A444B"/>
    <w:rsid w:val="002A452D"/>
    <w:rsid w:val="002A457F"/>
    <w:rsid w:val="002A46A6"/>
    <w:rsid w:val="002A4AE9"/>
    <w:rsid w:val="002A4B0D"/>
    <w:rsid w:val="002A4B89"/>
    <w:rsid w:val="002A52CA"/>
    <w:rsid w:val="002A55C3"/>
    <w:rsid w:val="002A5E21"/>
    <w:rsid w:val="002A66C3"/>
    <w:rsid w:val="002A6752"/>
    <w:rsid w:val="002A6788"/>
    <w:rsid w:val="002A783C"/>
    <w:rsid w:val="002A7B1E"/>
    <w:rsid w:val="002B021A"/>
    <w:rsid w:val="002B043E"/>
    <w:rsid w:val="002B0F63"/>
    <w:rsid w:val="002B186A"/>
    <w:rsid w:val="002B2598"/>
    <w:rsid w:val="002B29C8"/>
    <w:rsid w:val="002B2E34"/>
    <w:rsid w:val="002B44DF"/>
    <w:rsid w:val="002B48CA"/>
    <w:rsid w:val="002B540A"/>
    <w:rsid w:val="002B59A6"/>
    <w:rsid w:val="002B5E92"/>
    <w:rsid w:val="002B617A"/>
    <w:rsid w:val="002B6649"/>
    <w:rsid w:val="002B69C8"/>
    <w:rsid w:val="002B6AA6"/>
    <w:rsid w:val="002B6CB5"/>
    <w:rsid w:val="002B74AB"/>
    <w:rsid w:val="002B74C4"/>
    <w:rsid w:val="002B7516"/>
    <w:rsid w:val="002B75DE"/>
    <w:rsid w:val="002B7991"/>
    <w:rsid w:val="002C0D86"/>
    <w:rsid w:val="002C10B2"/>
    <w:rsid w:val="002C1317"/>
    <w:rsid w:val="002C131B"/>
    <w:rsid w:val="002C1443"/>
    <w:rsid w:val="002C1534"/>
    <w:rsid w:val="002C16D5"/>
    <w:rsid w:val="002C1C1A"/>
    <w:rsid w:val="002C1E81"/>
    <w:rsid w:val="002C2868"/>
    <w:rsid w:val="002C28DC"/>
    <w:rsid w:val="002C2F0D"/>
    <w:rsid w:val="002C32ED"/>
    <w:rsid w:val="002C551C"/>
    <w:rsid w:val="002C5730"/>
    <w:rsid w:val="002C63F1"/>
    <w:rsid w:val="002C6B5B"/>
    <w:rsid w:val="002C6BCC"/>
    <w:rsid w:val="002C6F54"/>
    <w:rsid w:val="002C7259"/>
    <w:rsid w:val="002C746D"/>
    <w:rsid w:val="002C757E"/>
    <w:rsid w:val="002C7621"/>
    <w:rsid w:val="002C764A"/>
    <w:rsid w:val="002C7D2B"/>
    <w:rsid w:val="002C7FA4"/>
    <w:rsid w:val="002D02EF"/>
    <w:rsid w:val="002D0560"/>
    <w:rsid w:val="002D076C"/>
    <w:rsid w:val="002D199F"/>
    <w:rsid w:val="002D200D"/>
    <w:rsid w:val="002D23B3"/>
    <w:rsid w:val="002D3149"/>
    <w:rsid w:val="002D3346"/>
    <w:rsid w:val="002D3850"/>
    <w:rsid w:val="002D3B19"/>
    <w:rsid w:val="002D3E64"/>
    <w:rsid w:val="002D431F"/>
    <w:rsid w:val="002D4D66"/>
    <w:rsid w:val="002D5C76"/>
    <w:rsid w:val="002D6005"/>
    <w:rsid w:val="002D63A3"/>
    <w:rsid w:val="002D6644"/>
    <w:rsid w:val="002D6771"/>
    <w:rsid w:val="002D6878"/>
    <w:rsid w:val="002D6A11"/>
    <w:rsid w:val="002D73BB"/>
    <w:rsid w:val="002E004F"/>
    <w:rsid w:val="002E12F0"/>
    <w:rsid w:val="002E2015"/>
    <w:rsid w:val="002E2324"/>
    <w:rsid w:val="002E25B7"/>
    <w:rsid w:val="002E26AB"/>
    <w:rsid w:val="002E331B"/>
    <w:rsid w:val="002E3ACD"/>
    <w:rsid w:val="002E4439"/>
    <w:rsid w:val="002E594D"/>
    <w:rsid w:val="002E5E27"/>
    <w:rsid w:val="002E5EE5"/>
    <w:rsid w:val="002E6145"/>
    <w:rsid w:val="002E65E9"/>
    <w:rsid w:val="002E6914"/>
    <w:rsid w:val="002E6A47"/>
    <w:rsid w:val="002E6D34"/>
    <w:rsid w:val="002E70AA"/>
    <w:rsid w:val="002E72D6"/>
    <w:rsid w:val="002E7899"/>
    <w:rsid w:val="002E7D2B"/>
    <w:rsid w:val="002F0DE3"/>
    <w:rsid w:val="002F0EA9"/>
    <w:rsid w:val="002F1048"/>
    <w:rsid w:val="002F1121"/>
    <w:rsid w:val="002F18C9"/>
    <w:rsid w:val="002F1A27"/>
    <w:rsid w:val="002F2998"/>
    <w:rsid w:val="002F2E99"/>
    <w:rsid w:val="002F3072"/>
    <w:rsid w:val="002F4963"/>
    <w:rsid w:val="002F544D"/>
    <w:rsid w:val="002F55EA"/>
    <w:rsid w:val="002F5B73"/>
    <w:rsid w:val="002F6A43"/>
    <w:rsid w:val="002F6E14"/>
    <w:rsid w:val="002F7BBB"/>
    <w:rsid w:val="002F7E3A"/>
    <w:rsid w:val="003000FF"/>
    <w:rsid w:val="00300195"/>
    <w:rsid w:val="003003D5"/>
    <w:rsid w:val="00300D3C"/>
    <w:rsid w:val="00300DF9"/>
    <w:rsid w:val="003011B6"/>
    <w:rsid w:val="00301229"/>
    <w:rsid w:val="00301632"/>
    <w:rsid w:val="003019D5"/>
    <w:rsid w:val="00301C94"/>
    <w:rsid w:val="00301D4A"/>
    <w:rsid w:val="00301E5E"/>
    <w:rsid w:val="003020EE"/>
    <w:rsid w:val="003025CC"/>
    <w:rsid w:val="00302A4C"/>
    <w:rsid w:val="00302B91"/>
    <w:rsid w:val="003031B9"/>
    <w:rsid w:val="003039C0"/>
    <w:rsid w:val="00303B2F"/>
    <w:rsid w:val="00303FAF"/>
    <w:rsid w:val="00303FB5"/>
    <w:rsid w:val="003042EE"/>
    <w:rsid w:val="003047FB"/>
    <w:rsid w:val="00304CE2"/>
    <w:rsid w:val="00304E91"/>
    <w:rsid w:val="003051E4"/>
    <w:rsid w:val="0030585A"/>
    <w:rsid w:val="0030609D"/>
    <w:rsid w:val="003063A0"/>
    <w:rsid w:val="003066DC"/>
    <w:rsid w:val="003073CF"/>
    <w:rsid w:val="00307695"/>
    <w:rsid w:val="0031037E"/>
    <w:rsid w:val="00310388"/>
    <w:rsid w:val="00310F80"/>
    <w:rsid w:val="00310FAD"/>
    <w:rsid w:val="003111F5"/>
    <w:rsid w:val="003114B8"/>
    <w:rsid w:val="00311959"/>
    <w:rsid w:val="003122C3"/>
    <w:rsid w:val="00312FB2"/>
    <w:rsid w:val="003134E4"/>
    <w:rsid w:val="00313D72"/>
    <w:rsid w:val="0031442F"/>
    <w:rsid w:val="003144C5"/>
    <w:rsid w:val="00314BF4"/>
    <w:rsid w:val="003151A2"/>
    <w:rsid w:val="00315FD8"/>
    <w:rsid w:val="003171F1"/>
    <w:rsid w:val="0031724A"/>
    <w:rsid w:val="00317310"/>
    <w:rsid w:val="0031735F"/>
    <w:rsid w:val="003173E4"/>
    <w:rsid w:val="00317A26"/>
    <w:rsid w:val="00317A94"/>
    <w:rsid w:val="00317E99"/>
    <w:rsid w:val="00320E36"/>
    <w:rsid w:val="00320F00"/>
    <w:rsid w:val="00320FA8"/>
    <w:rsid w:val="0032270D"/>
    <w:rsid w:val="003227AD"/>
    <w:rsid w:val="0032341E"/>
    <w:rsid w:val="00323BC6"/>
    <w:rsid w:val="00324627"/>
    <w:rsid w:val="00324F68"/>
    <w:rsid w:val="003257F1"/>
    <w:rsid w:val="003258C5"/>
    <w:rsid w:val="00325A8C"/>
    <w:rsid w:val="00325C54"/>
    <w:rsid w:val="00325C8F"/>
    <w:rsid w:val="00327108"/>
    <w:rsid w:val="003274CF"/>
    <w:rsid w:val="003278A7"/>
    <w:rsid w:val="0032791A"/>
    <w:rsid w:val="00327987"/>
    <w:rsid w:val="00327AFC"/>
    <w:rsid w:val="00327E31"/>
    <w:rsid w:val="00327F02"/>
    <w:rsid w:val="00330D37"/>
    <w:rsid w:val="00332038"/>
    <w:rsid w:val="003325FA"/>
    <w:rsid w:val="00332C70"/>
    <w:rsid w:val="00333E8C"/>
    <w:rsid w:val="00334059"/>
    <w:rsid w:val="003340D8"/>
    <w:rsid w:val="003352AC"/>
    <w:rsid w:val="003352B5"/>
    <w:rsid w:val="00335547"/>
    <w:rsid w:val="00335E8C"/>
    <w:rsid w:val="00336370"/>
    <w:rsid w:val="003368F1"/>
    <w:rsid w:val="003373C2"/>
    <w:rsid w:val="003375A8"/>
    <w:rsid w:val="00337E09"/>
    <w:rsid w:val="0034010B"/>
    <w:rsid w:val="0034149D"/>
    <w:rsid w:val="003418B8"/>
    <w:rsid w:val="00341F4C"/>
    <w:rsid w:val="003423A5"/>
    <w:rsid w:val="0034257B"/>
    <w:rsid w:val="00342788"/>
    <w:rsid w:val="003429E0"/>
    <w:rsid w:val="00342B0B"/>
    <w:rsid w:val="00342D6B"/>
    <w:rsid w:val="00343564"/>
    <w:rsid w:val="00344C49"/>
    <w:rsid w:val="00345F76"/>
    <w:rsid w:val="00346B6C"/>
    <w:rsid w:val="00346F9D"/>
    <w:rsid w:val="0034720F"/>
    <w:rsid w:val="003477E7"/>
    <w:rsid w:val="003479C7"/>
    <w:rsid w:val="00347FE8"/>
    <w:rsid w:val="003502CE"/>
    <w:rsid w:val="003502F7"/>
    <w:rsid w:val="0035078E"/>
    <w:rsid w:val="00350E3C"/>
    <w:rsid w:val="00351719"/>
    <w:rsid w:val="00351C0A"/>
    <w:rsid w:val="00351CB1"/>
    <w:rsid w:val="00352104"/>
    <w:rsid w:val="00353543"/>
    <w:rsid w:val="0035377B"/>
    <w:rsid w:val="003539B6"/>
    <w:rsid w:val="0035425C"/>
    <w:rsid w:val="003544FF"/>
    <w:rsid w:val="00354958"/>
    <w:rsid w:val="00355B17"/>
    <w:rsid w:val="0035688B"/>
    <w:rsid w:val="00356EF1"/>
    <w:rsid w:val="00356F00"/>
    <w:rsid w:val="0035717B"/>
    <w:rsid w:val="003579DB"/>
    <w:rsid w:val="00357BB3"/>
    <w:rsid w:val="00357C2B"/>
    <w:rsid w:val="00357D69"/>
    <w:rsid w:val="00360D92"/>
    <w:rsid w:val="003615F8"/>
    <w:rsid w:val="00361C13"/>
    <w:rsid w:val="00361F98"/>
    <w:rsid w:val="0036260C"/>
    <w:rsid w:val="00362AB8"/>
    <w:rsid w:val="00362F2B"/>
    <w:rsid w:val="00363102"/>
    <w:rsid w:val="00363565"/>
    <w:rsid w:val="00363579"/>
    <w:rsid w:val="003635FB"/>
    <w:rsid w:val="0036468E"/>
    <w:rsid w:val="00364C94"/>
    <w:rsid w:val="00365254"/>
    <w:rsid w:val="0036550B"/>
    <w:rsid w:val="0036556C"/>
    <w:rsid w:val="0036562E"/>
    <w:rsid w:val="003663EC"/>
    <w:rsid w:val="003664E6"/>
    <w:rsid w:val="00366530"/>
    <w:rsid w:val="0036689E"/>
    <w:rsid w:val="0036703F"/>
    <w:rsid w:val="0036704B"/>
    <w:rsid w:val="00367278"/>
    <w:rsid w:val="00367709"/>
    <w:rsid w:val="00367848"/>
    <w:rsid w:val="0036790B"/>
    <w:rsid w:val="00367E92"/>
    <w:rsid w:val="00367FA3"/>
    <w:rsid w:val="00370304"/>
    <w:rsid w:val="003710D3"/>
    <w:rsid w:val="0037136C"/>
    <w:rsid w:val="003713E9"/>
    <w:rsid w:val="0037145A"/>
    <w:rsid w:val="00371E7E"/>
    <w:rsid w:val="00372707"/>
    <w:rsid w:val="00372B2F"/>
    <w:rsid w:val="003733A1"/>
    <w:rsid w:val="00373F0B"/>
    <w:rsid w:val="00373FDA"/>
    <w:rsid w:val="00375275"/>
    <w:rsid w:val="00375B2F"/>
    <w:rsid w:val="0037642C"/>
    <w:rsid w:val="00376A43"/>
    <w:rsid w:val="0037715D"/>
    <w:rsid w:val="0037739C"/>
    <w:rsid w:val="00377476"/>
    <w:rsid w:val="00380351"/>
    <w:rsid w:val="003808C6"/>
    <w:rsid w:val="003809A4"/>
    <w:rsid w:val="003809B9"/>
    <w:rsid w:val="00381776"/>
    <w:rsid w:val="00381F5B"/>
    <w:rsid w:val="00382B51"/>
    <w:rsid w:val="00382E21"/>
    <w:rsid w:val="00382FB8"/>
    <w:rsid w:val="00383B51"/>
    <w:rsid w:val="00383F21"/>
    <w:rsid w:val="00383F52"/>
    <w:rsid w:val="0038433F"/>
    <w:rsid w:val="00384CEC"/>
    <w:rsid w:val="00385232"/>
    <w:rsid w:val="00385528"/>
    <w:rsid w:val="003855D0"/>
    <w:rsid w:val="00385647"/>
    <w:rsid w:val="00385749"/>
    <w:rsid w:val="00385E6B"/>
    <w:rsid w:val="00386396"/>
    <w:rsid w:val="00386715"/>
    <w:rsid w:val="00386AFD"/>
    <w:rsid w:val="00386F8D"/>
    <w:rsid w:val="0038742C"/>
    <w:rsid w:val="0038782F"/>
    <w:rsid w:val="0038793D"/>
    <w:rsid w:val="00387CF9"/>
    <w:rsid w:val="003902B4"/>
    <w:rsid w:val="003907E3"/>
    <w:rsid w:val="00390911"/>
    <w:rsid w:val="00390DF4"/>
    <w:rsid w:val="003911FB"/>
    <w:rsid w:val="00391B66"/>
    <w:rsid w:val="0039228C"/>
    <w:rsid w:val="00392423"/>
    <w:rsid w:val="00393D8B"/>
    <w:rsid w:val="00393FD8"/>
    <w:rsid w:val="003943A5"/>
    <w:rsid w:val="00394716"/>
    <w:rsid w:val="00394882"/>
    <w:rsid w:val="00394CC8"/>
    <w:rsid w:val="00395794"/>
    <w:rsid w:val="00395A6B"/>
    <w:rsid w:val="003962C7"/>
    <w:rsid w:val="003968F1"/>
    <w:rsid w:val="00396C2E"/>
    <w:rsid w:val="00397297"/>
    <w:rsid w:val="00397697"/>
    <w:rsid w:val="003977B7"/>
    <w:rsid w:val="00397E25"/>
    <w:rsid w:val="003A0295"/>
    <w:rsid w:val="003A0432"/>
    <w:rsid w:val="003A0666"/>
    <w:rsid w:val="003A0CAF"/>
    <w:rsid w:val="003A16D6"/>
    <w:rsid w:val="003A1792"/>
    <w:rsid w:val="003A1CFA"/>
    <w:rsid w:val="003A1DE3"/>
    <w:rsid w:val="003A22F2"/>
    <w:rsid w:val="003A3810"/>
    <w:rsid w:val="003A3F4F"/>
    <w:rsid w:val="003A41A9"/>
    <w:rsid w:val="003A47EA"/>
    <w:rsid w:val="003A4F7A"/>
    <w:rsid w:val="003A53A4"/>
    <w:rsid w:val="003A5F67"/>
    <w:rsid w:val="003A63EC"/>
    <w:rsid w:val="003A68C6"/>
    <w:rsid w:val="003A6DC6"/>
    <w:rsid w:val="003A7928"/>
    <w:rsid w:val="003A7AE9"/>
    <w:rsid w:val="003B01DA"/>
    <w:rsid w:val="003B0211"/>
    <w:rsid w:val="003B0779"/>
    <w:rsid w:val="003B126D"/>
    <w:rsid w:val="003B12E5"/>
    <w:rsid w:val="003B13A1"/>
    <w:rsid w:val="003B145A"/>
    <w:rsid w:val="003B24F5"/>
    <w:rsid w:val="003B28EA"/>
    <w:rsid w:val="003B28EE"/>
    <w:rsid w:val="003B2DCD"/>
    <w:rsid w:val="003B32FE"/>
    <w:rsid w:val="003B34D3"/>
    <w:rsid w:val="003B3B18"/>
    <w:rsid w:val="003B405A"/>
    <w:rsid w:val="003B4158"/>
    <w:rsid w:val="003B445D"/>
    <w:rsid w:val="003B46BF"/>
    <w:rsid w:val="003B4757"/>
    <w:rsid w:val="003B5D3D"/>
    <w:rsid w:val="003B5ECC"/>
    <w:rsid w:val="003B6337"/>
    <w:rsid w:val="003B6A18"/>
    <w:rsid w:val="003B6AB5"/>
    <w:rsid w:val="003B760D"/>
    <w:rsid w:val="003B78F6"/>
    <w:rsid w:val="003B7EFB"/>
    <w:rsid w:val="003C01D1"/>
    <w:rsid w:val="003C0282"/>
    <w:rsid w:val="003C082B"/>
    <w:rsid w:val="003C1483"/>
    <w:rsid w:val="003C1F38"/>
    <w:rsid w:val="003C2544"/>
    <w:rsid w:val="003C257F"/>
    <w:rsid w:val="003C2687"/>
    <w:rsid w:val="003C273E"/>
    <w:rsid w:val="003C3994"/>
    <w:rsid w:val="003C402A"/>
    <w:rsid w:val="003C4CD4"/>
    <w:rsid w:val="003C4D29"/>
    <w:rsid w:val="003C52A6"/>
    <w:rsid w:val="003C640E"/>
    <w:rsid w:val="003C641D"/>
    <w:rsid w:val="003C7327"/>
    <w:rsid w:val="003C73CD"/>
    <w:rsid w:val="003C7A77"/>
    <w:rsid w:val="003D0065"/>
    <w:rsid w:val="003D10D0"/>
    <w:rsid w:val="003D1653"/>
    <w:rsid w:val="003D1B7B"/>
    <w:rsid w:val="003D1DFE"/>
    <w:rsid w:val="003D2D6B"/>
    <w:rsid w:val="003D344A"/>
    <w:rsid w:val="003D360E"/>
    <w:rsid w:val="003D3B88"/>
    <w:rsid w:val="003D40D2"/>
    <w:rsid w:val="003D4591"/>
    <w:rsid w:val="003D5205"/>
    <w:rsid w:val="003D525D"/>
    <w:rsid w:val="003D5722"/>
    <w:rsid w:val="003D58F2"/>
    <w:rsid w:val="003D5ECD"/>
    <w:rsid w:val="003D604A"/>
    <w:rsid w:val="003D647A"/>
    <w:rsid w:val="003D64DA"/>
    <w:rsid w:val="003D66A0"/>
    <w:rsid w:val="003D68ED"/>
    <w:rsid w:val="003D69AE"/>
    <w:rsid w:val="003D6DFD"/>
    <w:rsid w:val="003D76ED"/>
    <w:rsid w:val="003E0280"/>
    <w:rsid w:val="003E045B"/>
    <w:rsid w:val="003E06B0"/>
    <w:rsid w:val="003E0DAC"/>
    <w:rsid w:val="003E1D3F"/>
    <w:rsid w:val="003E2001"/>
    <w:rsid w:val="003E2007"/>
    <w:rsid w:val="003E2074"/>
    <w:rsid w:val="003E2436"/>
    <w:rsid w:val="003E27A4"/>
    <w:rsid w:val="003E2C37"/>
    <w:rsid w:val="003E3291"/>
    <w:rsid w:val="003E3317"/>
    <w:rsid w:val="003E36B9"/>
    <w:rsid w:val="003E3A0C"/>
    <w:rsid w:val="003E3C4E"/>
    <w:rsid w:val="003E45FD"/>
    <w:rsid w:val="003E4C03"/>
    <w:rsid w:val="003E4D63"/>
    <w:rsid w:val="003E570C"/>
    <w:rsid w:val="003E5E7F"/>
    <w:rsid w:val="003E5E9D"/>
    <w:rsid w:val="003E5EED"/>
    <w:rsid w:val="003E60D4"/>
    <w:rsid w:val="003E61B8"/>
    <w:rsid w:val="003E6463"/>
    <w:rsid w:val="003E6E8E"/>
    <w:rsid w:val="003E6E99"/>
    <w:rsid w:val="003E6E9E"/>
    <w:rsid w:val="003E732B"/>
    <w:rsid w:val="003E76B8"/>
    <w:rsid w:val="003E7840"/>
    <w:rsid w:val="003F0AFB"/>
    <w:rsid w:val="003F0EF1"/>
    <w:rsid w:val="003F131F"/>
    <w:rsid w:val="003F1343"/>
    <w:rsid w:val="003F1741"/>
    <w:rsid w:val="003F1810"/>
    <w:rsid w:val="003F23FA"/>
    <w:rsid w:val="003F2466"/>
    <w:rsid w:val="003F28A9"/>
    <w:rsid w:val="003F3614"/>
    <w:rsid w:val="003F37B2"/>
    <w:rsid w:val="003F44F5"/>
    <w:rsid w:val="003F4666"/>
    <w:rsid w:val="003F49CB"/>
    <w:rsid w:val="003F4DE3"/>
    <w:rsid w:val="003F4DF1"/>
    <w:rsid w:val="003F584A"/>
    <w:rsid w:val="003F5E9C"/>
    <w:rsid w:val="003F637F"/>
    <w:rsid w:val="003F6899"/>
    <w:rsid w:val="003F75B7"/>
    <w:rsid w:val="003F78E1"/>
    <w:rsid w:val="003F7E64"/>
    <w:rsid w:val="00400067"/>
    <w:rsid w:val="00400374"/>
    <w:rsid w:val="00400C5D"/>
    <w:rsid w:val="00401938"/>
    <w:rsid w:val="00401B39"/>
    <w:rsid w:val="00402A8A"/>
    <w:rsid w:val="00402B24"/>
    <w:rsid w:val="00402D46"/>
    <w:rsid w:val="00403850"/>
    <w:rsid w:val="00404A00"/>
    <w:rsid w:val="00405385"/>
    <w:rsid w:val="00405486"/>
    <w:rsid w:val="00405A74"/>
    <w:rsid w:val="00405D4A"/>
    <w:rsid w:val="0040646D"/>
    <w:rsid w:val="00406B3D"/>
    <w:rsid w:val="00406CAA"/>
    <w:rsid w:val="00406F20"/>
    <w:rsid w:val="0040793F"/>
    <w:rsid w:val="004100E6"/>
    <w:rsid w:val="004101FB"/>
    <w:rsid w:val="0041030B"/>
    <w:rsid w:val="00410615"/>
    <w:rsid w:val="004107E1"/>
    <w:rsid w:val="004109F2"/>
    <w:rsid w:val="0041115F"/>
    <w:rsid w:val="0041148D"/>
    <w:rsid w:val="0041187E"/>
    <w:rsid w:val="0041204D"/>
    <w:rsid w:val="00412260"/>
    <w:rsid w:val="00412383"/>
    <w:rsid w:val="00413000"/>
    <w:rsid w:val="00413A4B"/>
    <w:rsid w:val="00413AD9"/>
    <w:rsid w:val="00414C5B"/>
    <w:rsid w:val="00415C56"/>
    <w:rsid w:val="00416401"/>
    <w:rsid w:val="00417016"/>
    <w:rsid w:val="00417194"/>
    <w:rsid w:val="004173F7"/>
    <w:rsid w:val="00417578"/>
    <w:rsid w:val="004175D1"/>
    <w:rsid w:val="004175DE"/>
    <w:rsid w:val="00417853"/>
    <w:rsid w:val="00417A50"/>
    <w:rsid w:val="00417DAE"/>
    <w:rsid w:val="00420CDF"/>
    <w:rsid w:val="00421238"/>
    <w:rsid w:val="00421414"/>
    <w:rsid w:val="004214C1"/>
    <w:rsid w:val="004215D2"/>
    <w:rsid w:val="004217D9"/>
    <w:rsid w:val="00421AEC"/>
    <w:rsid w:val="004227ED"/>
    <w:rsid w:val="0042284E"/>
    <w:rsid w:val="0042290E"/>
    <w:rsid w:val="00422C21"/>
    <w:rsid w:val="00422E3A"/>
    <w:rsid w:val="00423110"/>
    <w:rsid w:val="00423268"/>
    <w:rsid w:val="00423277"/>
    <w:rsid w:val="004235C0"/>
    <w:rsid w:val="00424338"/>
    <w:rsid w:val="00424955"/>
    <w:rsid w:val="004256F7"/>
    <w:rsid w:val="0042581E"/>
    <w:rsid w:val="00425827"/>
    <w:rsid w:val="00425BB3"/>
    <w:rsid w:val="00425F50"/>
    <w:rsid w:val="004265AA"/>
    <w:rsid w:val="00426B2A"/>
    <w:rsid w:val="00427D3A"/>
    <w:rsid w:val="004303C7"/>
    <w:rsid w:val="0043054E"/>
    <w:rsid w:val="00430587"/>
    <w:rsid w:val="00430649"/>
    <w:rsid w:val="00430E86"/>
    <w:rsid w:val="004310B2"/>
    <w:rsid w:val="00431756"/>
    <w:rsid w:val="004317CB"/>
    <w:rsid w:val="00431C68"/>
    <w:rsid w:val="004326E6"/>
    <w:rsid w:val="00432866"/>
    <w:rsid w:val="00433044"/>
    <w:rsid w:val="00434E1A"/>
    <w:rsid w:val="0043520B"/>
    <w:rsid w:val="00435E2C"/>
    <w:rsid w:val="004361B3"/>
    <w:rsid w:val="0043639B"/>
    <w:rsid w:val="00436557"/>
    <w:rsid w:val="0043663E"/>
    <w:rsid w:val="00437D12"/>
    <w:rsid w:val="00437D51"/>
    <w:rsid w:val="004400A3"/>
    <w:rsid w:val="00440D6C"/>
    <w:rsid w:val="00440E18"/>
    <w:rsid w:val="00440F0A"/>
    <w:rsid w:val="00441095"/>
    <w:rsid w:val="004414FE"/>
    <w:rsid w:val="0044187B"/>
    <w:rsid w:val="00441F08"/>
    <w:rsid w:val="0044247A"/>
    <w:rsid w:val="00442E95"/>
    <w:rsid w:val="004435F9"/>
    <w:rsid w:val="00443B31"/>
    <w:rsid w:val="00443C53"/>
    <w:rsid w:val="00443FFB"/>
    <w:rsid w:val="0044447B"/>
    <w:rsid w:val="00444710"/>
    <w:rsid w:val="00444F10"/>
    <w:rsid w:val="004454D3"/>
    <w:rsid w:val="004462D2"/>
    <w:rsid w:val="00446700"/>
    <w:rsid w:val="00446934"/>
    <w:rsid w:val="004470EE"/>
    <w:rsid w:val="0044754E"/>
    <w:rsid w:val="00447FC7"/>
    <w:rsid w:val="00450660"/>
    <w:rsid w:val="004507F3"/>
    <w:rsid w:val="00451117"/>
    <w:rsid w:val="0045128E"/>
    <w:rsid w:val="00451B14"/>
    <w:rsid w:val="00451EAD"/>
    <w:rsid w:val="00452AA0"/>
    <w:rsid w:val="004530D8"/>
    <w:rsid w:val="0045513C"/>
    <w:rsid w:val="004551F6"/>
    <w:rsid w:val="00455360"/>
    <w:rsid w:val="00455462"/>
    <w:rsid w:val="00455537"/>
    <w:rsid w:val="00455676"/>
    <w:rsid w:val="00455820"/>
    <w:rsid w:val="00455CF5"/>
    <w:rsid w:val="0045636D"/>
    <w:rsid w:val="00456E1D"/>
    <w:rsid w:val="004572A9"/>
    <w:rsid w:val="0045775B"/>
    <w:rsid w:val="004577BF"/>
    <w:rsid w:val="00460247"/>
    <w:rsid w:val="0046041D"/>
    <w:rsid w:val="00461B61"/>
    <w:rsid w:val="00461E89"/>
    <w:rsid w:val="004625B3"/>
    <w:rsid w:val="0046304D"/>
    <w:rsid w:val="004632D3"/>
    <w:rsid w:val="00463904"/>
    <w:rsid w:val="00463A32"/>
    <w:rsid w:val="00464264"/>
    <w:rsid w:val="0046492A"/>
    <w:rsid w:val="00464A9B"/>
    <w:rsid w:val="00464DC2"/>
    <w:rsid w:val="00464F06"/>
    <w:rsid w:val="0046591B"/>
    <w:rsid w:val="004672FF"/>
    <w:rsid w:val="00467783"/>
    <w:rsid w:val="004679E1"/>
    <w:rsid w:val="00467AA0"/>
    <w:rsid w:val="00467F73"/>
    <w:rsid w:val="0047079A"/>
    <w:rsid w:val="00470946"/>
    <w:rsid w:val="00470E2C"/>
    <w:rsid w:val="004713DE"/>
    <w:rsid w:val="00471C38"/>
    <w:rsid w:val="00471FCC"/>
    <w:rsid w:val="004721E1"/>
    <w:rsid w:val="0047235B"/>
    <w:rsid w:val="00472664"/>
    <w:rsid w:val="004727AE"/>
    <w:rsid w:val="004730E7"/>
    <w:rsid w:val="00474108"/>
    <w:rsid w:val="00475342"/>
    <w:rsid w:val="004759B7"/>
    <w:rsid w:val="00475E65"/>
    <w:rsid w:val="0047613A"/>
    <w:rsid w:val="004765F5"/>
    <w:rsid w:val="00476CF8"/>
    <w:rsid w:val="004770F7"/>
    <w:rsid w:val="0047730D"/>
    <w:rsid w:val="004773C3"/>
    <w:rsid w:val="004775BC"/>
    <w:rsid w:val="0048062B"/>
    <w:rsid w:val="00480E3F"/>
    <w:rsid w:val="00481755"/>
    <w:rsid w:val="00481FCC"/>
    <w:rsid w:val="004824E9"/>
    <w:rsid w:val="00482E37"/>
    <w:rsid w:val="00483B36"/>
    <w:rsid w:val="00483DDB"/>
    <w:rsid w:val="00484787"/>
    <w:rsid w:val="00485102"/>
    <w:rsid w:val="00485393"/>
    <w:rsid w:val="0048570B"/>
    <w:rsid w:val="00485F90"/>
    <w:rsid w:val="0048608A"/>
    <w:rsid w:val="00486321"/>
    <w:rsid w:val="0048667F"/>
    <w:rsid w:val="00486989"/>
    <w:rsid w:val="00486C33"/>
    <w:rsid w:val="004870CD"/>
    <w:rsid w:val="004874CA"/>
    <w:rsid w:val="00487FBF"/>
    <w:rsid w:val="00490CCE"/>
    <w:rsid w:val="00491478"/>
    <w:rsid w:val="00492696"/>
    <w:rsid w:val="004927C9"/>
    <w:rsid w:val="00493247"/>
    <w:rsid w:val="0049325E"/>
    <w:rsid w:val="00493610"/>
    <w:rsid w:val="00493739"/>
    <w:rsid w:val="00493ABC"/>
    <w:rsid w:val="00494D4F"/>
    <w:rsid w:val="00495347"/>
    <w:rsid w:val="00495906"/>
    <w:rsid w:val="0049647B"/>
    <w:rsid w:val="00496646"/>
    <w:rsid w:val="004967FD"/>
    <w:rsid w:val="004969ED"/>
    <w:rsid w:val="00497417"/>
    <w:rsid w:val="00497570"/>
    <w:rsid w:val="00497813"/>
    <w:rsid w:val="004A045D"/>
    <w:rsid w:val="004A0807"/>
    <w:rsid w:val="004A0A12"/>
    <w:rsid w:val="004A2BE8"/>
    <w:rsid w:val="004A2F1D"/>
    <w:rsid w:val="004A434F"/>
    <w:rsid w:val="004A43A8"/>
    <w:rsid w:val="004A44E1"/>
    <w:rsid w:val="004A4BAE"/>
    <w:rsid w:val="004A4D55"/>
    <w:rsid w:val="004A4DE5"/>
    <w:rsid w:val="004A5EE9"/>
    <w:rsid w:val="004A6224"/>
    <w:rsid w:val="004A626C"/>
    <w:rsid w:val="004A62A9"/>
    <w:rsid w:val="004A6703"/>
    <w:rsid w:val="004A7F1F"/>
    <w:rsid w:val="004B01C7"/>
    <w:rsid w:val="004B0301"/>
    <w:rsid w:val="004B0380"/>
    <w:rsid w:val="004B06AC"/>
    <w:rsid w:val="004B15E1"/>
    <w:rsid w:val="004B17A8"/>
    <w:rsid w:val="004B1861"/>
    <w:rsid w:val="004B1C89"/>
    <w:rsid w:val="004B1E9F"/>
    <w:rsid w:val="004B21F6"/>
    <w:rsid w:val="004B2676"/>
    <w:rsid w:val="004B2B91"/>
    <w:rsid w:val="004B3339"/>
    <w:rsid w:val="004B3570"/>
    <w:rsid w:val="004B42CF"/>
    <w:rsid w:val="004B4C2A"/>
    <w:rsid w:val="004B4C8C"/>
    <w:rsid w:val="004B4E7E"/>
    <w:rsid w:val="004B526D"/>
    <w:rsid w:val="004B5362"/>
    <w:rsid w:val="004B783D"/>
    <w:rsid w:val="004B79CF"/>
    <w:rsid w:val="004B7D6B"/>
    <w:rsid w:val="004C0270"/>
    <w:rsid w:val="004C0756"/>
    <w:rsid w:val="004C0A89"/>
    <w:rsid w:val="004C0AD6"/>
    <w:rsid w:val="004C0BD5"/>
    <w:rsid w:val="004C0DD0"/>
    <w:rsid w:val="004C1A74"/>
    <w:rsid w:val="004C2311"/>
    <w:rsid w:val="004C24E4"/>
    <w:rsid w:val="004C2A95"/>
    <w:rsid w:val="004C2BE7"/>
    <w:rsid w:val="004C2C3C"/>
    <w:rsid w:val="004C2EB0"/>
    <w:rsid w:val="004C3141"/>
    <w:rsid w:val="004C3319"/>
    <w:rsid w:val="004C3745"/>
    <w:rsid w:val="004C3F28"/>
    <w:rsid w:val="004C43DC"/>
    <w:rsid w:val="004C4FDA"/>
    <w:rsid w:val="004C51F5"/>
    <w:rsid w:val="004C559C"/>
    <w:rsid w:val="004C57A1"/>
    <w:rsid w:val="004C6F01"/>
    <w:rsid w:val="004C73F2"/>
    <w:rsid w:val="004C7B05"/>
    <w:rsid w:val="004D06C0"/>
    <w:rsid w:val="004D0816"/>
    <w:rsid w:val="004D0D33"/>
    <w:rsid w:val="004D10D7"/>
    <w:rsid w:val="004D13A6"/>
    <w:rsid w:val="004D145E"/>
    <w:rsid w:val="004D1B0F"/>
    <w:rsid w:val="004D2267"/>
    <w:rsid w:val="004D2F70"/>
    <w:rsid w:val="004D30A9"/>
    <w:rsid w:val="004D34AD"/>
    <w:rsid w:val="004D3672"/>
    <w:rsid w:val="004D3B96"/>
    <w:rsid w:val="004D3DE1"/>
    <w:rsid w:val="004D3F7F"/>
    <w:rsid w:val="004D40C0"/>
    <w:rsid w:val="004D4A59"/>
    <w:rsid w:val="004D531C"/>
    <w:rsid w:val="004D565E"/>
    <w:rsid w:val="004D61F5"/>
    <w:rsid w:val="004D6200"/>
    <w:rsid w:val="004D6893"/>
    <w:rsid w:val="004D6CA3"/>
    <w:rsid w:val="004D6FC7"/>
    <w:rsid w:val="004D7150"/>
    <w:rsid w:val="004D77B1"/>
    <w:rsid w:val="004D7F92"/>
    <w:rsid w:val="004D7F95"/>
    <w:rsid w:val="004D7FDE"/>
    <w:rsid w:val="004E01D2"/>
    <w:rsid w:val="004E02FD"/>
    <w:rsid w:val="004E0B7F"/>
    <w:rsid w:val="004E198E"/>
    <w:rsid w:val="004E1A43"/>
    <w:rsid w:val="004E2B3E"/>
    <w:rsid w:val="004E2CAF"/>
    <w:rsid w:val="004E3A38"/>
    <w:rsid w:val="004E3A39"/>
    <w:rsid w:val="004E3C12"/>
    <w:rsid w:val="004E3DD3"/>
    <w:rsid w:val="004E43C9"/>
    <w:rsid w:val="004E4628"/>
    <w:rsid w:val="004E4826"/>
    <w:rsid w:val="004E509A"/>
    <w:rsid w:val="004E51E3"/>
    <w:rsid w:val="004E5A3D"/>
    <w:rsid w:val="004E5A76"/>
    <w:rsid w:val="004E5C6E"/>
    <w:rsid w:val="004E5E09"/>
    <w:rsid w:val="004E687E"/>
    <w:rsid w:val="004E7915"/>
    <w:rsid w:val="004E795E"/>
    <w:rsid w:val="004E7E2D"/>
    <w:rsid w:val="004F09CD"/>
    <w:rsid w:val="004F0A05"/>
    <w:rsid w:val="004F1AA7"/>
    <w:rsid w:val="004F1C0D"/>
    <w:rsid w:val="004F341F"/>
    <w:rsid w:val="004F3799"/>
    <w:rsid w:val="004F3A16"/>
    <w:rsid w:val="004F42C7"/>
    <w:rsid w:val="004F4B2B"/>
    <w:rsid w:val="004F552A"/>
    <w:rsid w:val="004F56BF"/>
    <w:rsid w:val="004F62FE"/>
    <w:rsid w:val="004F6A95"/>
    <w:rsid w:val="004F6DC1"/>
    <w:rsid w:val="004F6EF3"/>
    <w:rsid w:val="004F7E50"/>
    <w:rsid w:val="005002A9"/>
    <w:rsid w:val="00500A80"/>
    <w:rsid w:val="00500C21"/>
    <w:rsid w:val="00500C5C"/>
    <w:rsid w:val="005010D4"/>
    <w:rsid w:val="005013FA"/>
    <w:rsid w:val="0050180B"/>
    <w:rsid w:val="005019C8"/>
    <w:rsid w:val="00501D62"/>
    <w:rsid w:val="00502594"/>
    <w:rsid w:val="005034AA"/>
    <w:rsid w:val="0050374F"/>
    <w:rsid w:val="00503F86"/>
    <w:rsid w:val="00504BF6"/>
    <w:rsid w:val="00504E3D"/>
    <w:rsid w:val="005055D0"/>
    <w:rsid w:val="00505612"/>
    <w:rsid w:val="005057A4"/>
    <w:rsid w:val="00505E32"/>
    <w:rsid w:val="005065CD"/>
    <w:rsid w:val="00506824"/>
    <w:rsid w:val="005069E3"/>
    <w:rsid w:val="00506BD3"/>
    <w:rsid w:val="00506EBD"/>
    <w:rsid w:val="00507081"/>
    <w:rsid w:val="0050741B"/>
    <w:rsid w:val="0050794C"/>
    <w:rsid w:val="005108A7"/>
    <w:rsid w:val="005115AF"/>
    <w:rsid w:val="00511811"/>
    <w:rsid w:val="00512043"/>
    <w:rsid w:val="00512534"/>
    <w:rsid w:val="00512606"/>
    <w:rsid w:val="00512B57"/>
    <w:rsid w:val="00512C53"/>
    <w:rsid w:val="0051387B"/>
    <w:rsid w:val="005145EC"/>
    <w:rsid w:val="00514873"/>
    <w:rsid w:val="00514C1C"/>
    <w:rsid w:val="005155C2"/>
    <w:rsid w:val="00516066"/>
    <w:rsid w:val="00516296"/>
    <w:rsid w:val="00516358"/>
    <w:rsid w:val="00516C3D"/>
    <w:rsid w:val="00517060"/>
    <w:rsid w:val="005173A2"/>
    <w:rsid w:val="00517770"/>
    <w:rsid w:val="00517B27"/>
    <w:rsid w:val="00520274"/>
    <w:rsid w:val="00521828"/>
    <w:rsid w:val="00521A59"/>
    <w:rsid w:val="00521CFC"/>
    <w:rsid w:val="005220C4"/>
    <w:rsid w:val="00523964"/>
    <w:rsid w:val="00523E1D"/>
    <w:rsid w:val="00524253"/>
    <w:rsid w:val="00524DD5"/>
    <w:rsid w:val="00525BCF"/>
    <w:rsid w:val="005261E1"/>
    <w:rsid w:val="00526215"/>
    <w:rsid w:val="0052751F"/>
    <w:rsid w:val="00527654"/>
    <w:rsid w:val="00527AEA"/>
    <w:rsid w:val="00530338"/>
    <w:rsid w:val="005325B1"/>
    <w:rsid w:val="00532736"/>
    <w:rsid w:val="00532D18"/>
    <w:rsid w:val="00532E17"/>
    <w:rsid w:val="0053312C"/>
    <w:rsid w:val="00533B83"/>
    <w:rsid w:val="00533D41"/>
    <w:rsid w:val="00533D70"/>
    <w:rsid w:val="00533E40"/>
    <w:rsid w:val="00534175"/>
    <w:rsid w:val="00534A1A"/>
    <w:rsid w:val="00534C5E"/>
    <w:rsid w:val="00535012"/>
    <w:rsid w:val="005358D7"/>
    <w:rsid w:val="00535B8B"/>
    <w:rsid w:val="005362CA"/>
    <w:rsid w:val="005364D8"/>
    <w:rsid w:val="00537123"/>
    <w:rsid w:val="005372F5"/>
    <w:rsid w:val="00537B6A"/>
    <w:rsid w:val="00537C07"/>
    <w:rsid w:val="00537D03"/>
    <w:rsid w:val="0054069F"/>
    <w:rsid w:val="00541323"/>
    <w:rsid w:val="00541A0D"/>
    <w:rsid w:val="005427B8"/>
    <w:rsid w:val="00542A9C"/>
    <w:rsid w:val="00543494"/>
    <w:rsid w:val="00543AB8"/>
    <w:rsid w:val="0054410E"/>
    <w:rsid w:val="00544BD5"/>
    <w:rsid w:val="005454B1"/>
    <w:rsid w:val="00545823"/>
    <w:rsid w:val="00545850"/>
    <w:rsid w:val="005458E0"/>
    <w:rsid w:val="00546107"/>
    <w:rsid w:val="00546537"/>
    <w:rsid w:val="005465AD"/>
    <w:rsid w:val="00546A77"/>
    <w:rsid w:val="005471D8"/>
    <w:rsid w:val="00547926"/>
    <w:rsid w:val="00547EF1"/>
    <w:rsid w:val="005502B9"/>
    <w:rsid w:val="00550C9C"/>
    <w:rsid w:val="005521AF"/>
    <w:rsid w:val="00552D19"/>
    <w:rsid w:val="005537A5"/>
    <w:rsid w:val="00553B4D"/>
    <w:rsid w:val="00554336"/>
    <w:rsid w:val="00554927"/>
    <w:rsid w:val="00554F68"/>
    <w:rsid w:val="0055540F"/>
    <w:rsid w:val="00555519"/>
    <w:rsid w:val="005555C5"/>
    <w:rsid w:val="005557B1"/>
    <w:rsid w:val="005557C0"/>
    <w:rsid w:val="00556254"/>
    <w:rsid w:val="00556295"/>
    <w:rsid w:val="0055646E"/>
    <w:rsid w:val="005568E5"/>
    <w:rsid w:val="00556D98"/>
    <w:rsid w:val="00557271"/>
    <w:rsid w:val="005579BF"/>
    <w:rsid w:val="0056005E"/>
    <w:rsid w:val="0056007A"/>
    <w:rsid w:val="0056009C"/>
    <w:rsid w:val="005602E9"/>
    <w:rsid w:val="005605D5"/>
    <w:rsid w:val="00560718"/>
    <w:rsid w:val="005608BD"/>
    <w:rsid w:val="00560926"/>
    <w:rsid w:val="00560C5B"/>
    <w:rsid w:val="00560DAE"/>
    <w:rsid w:val="005611BB"/>
    <w:rsid w:val="00563A6E"/>
    <w:rsid w:val="005642C1"/>
    <w:rsid w:val="005646D8"/>
    <w:rsid w:val="00564A5F"/>
    <w:rsid w:val="00564E92"/>
    <w:rsid w:val="00565392"/>
    <w:rsid w:val="005654A6"/>
    <w:rsid w:val="005659E3"/>
    <w:rsid w:val="00566214"/>
    <w:rsid w:val="005667B0"/>
    <w:rsid w:val="005701B5"/>
    <w:rsid w:val="00570EE9"/>
    <w:rsid w:val="00571591"/>
    <w:rsid w:val="0057169F"/>
    <w:rsid w:val="00571814"/>
    <w:rsid w:val="00571823"/>
    <w:rsid w:val="00571B3C"/>
    <w:rsid w:val="00571E99"/>
    <w:rsid w:val="00571F7F"/>
    <w:rsid w:val="005723D1"/>
    <w:rsid w:val="0057387B"/>
    <w:rsid w:val="00573F9F"/>
    <w:rsid w:val="00573FC2"/>
    <w:rsid w:val="005742A1"/>
    <w:rsid w:val="00574D86"/>
    <w:rsid w:val="00575CFB"/>
    <w:rsid w:val="00575D47"/>
    <w:rsid w:val="00575E29"/>
    <w:rsid w:val="00575E95"/>
    <w:rsid w:val="00576053"/>
    <w:rsid w:val="005760A0"/>
    <w:rsid w:val="005760AB"/>
    <w:rsid w:val="005762CC"/>
    <w:rsid w:val="005766AA"/>
    <w:rsid w:val="00577672"/>
    <w:rsid w:val="00577B33"/>
    <w:rsid w:val="00577B96"/>
    <w:rsid w:val="00580693"/>
    <w:rsid w:val="005816D7"/>
    <w:rsid w:val="0058178B"/>
    <w:rsid w:val="00582366"/>
    <w:rsid w:val="005826EA"/>
    <w:rsid w:val="00582A6C"/>
    <w:rsid w:val="00582D4A"/>
    <w:rsid w:val="0058399E"/>
    <w:rsid w:val="00583F8E"/>
    <w:rsid w:val="00583F9A"/>
    <w:rsid w:val="00584B7D"/>
    <w:rsid w:val="00584F5B"/>
    <w:rsid w:val="00584FD9"/>
    <w:rsid w:val="0058551B"/>
    <w:rsid w:val="00585688"/>
    <w:rsid w:val="00586349"/>
    <w:rsid w:val="005863EF"/>
    <w:rsid w:val="0058651C"/>
    <w:rsid w:val="00586614"/>
    <w:rsid w:val="005866F5"/>
    <w:rsid w:val="00586A5A"/>
    <w:rsid w:val="00586E2C"/>
    <w:rsid w:val="00586F48"/>
    <w:rsid w:val="005871E1"/>
    <w:rsid w:val="0058743D"/>
    <w:rsid w:val="00587C7D"/>
    <w:rsid w:val="00587E3F"/>
    <w:rsid w:val="00587F80"/>
    <w:rsid w:val="005901B8"/>
    <w:rsid w:val="00590BD0"/>
    <w:rsid w:val="005910F3"/>
    <w:rsid w:val="00591BA5"/>
    <w:rsid w:val="00592F19"/>
    <w:rsid w:val="005931D9"/>
    <w:rsid w:val="00593C4C"/>
    <w:rsid w:val="00593EC7"/>
    <w:rsid w:val="0059415A"/>
    <w:rsid w:val="00594646"/>
    <w:rsid w:val="00595A04"/>
    <w:rsid w:val="00596761"/>
    <w:rsid w:val="00596C79"/>
    <w:rsid w:val="00596F70"/>
    <w:rsid w:val="00596FC1"/>
    <w:rsid w:val="0059721D"/>
    <w:rsid w:val="0059727B"/>
    <w:rsid w:val="0059754E"/>
    <w:rsid w:val="00597755"/>
    <w:rsid w:val="00597A7F"/>
    <w:rsid w:val="00597CED"/>
    <w:rsid w:val="00597F4F"/>
    <w:rsid w:val="005A0260"/>
    <w:rsid w:val="005A028B"/>
    <w:rsid w:val="005A0600"/>
    <w:rsid w:val="005A0997"/>
    <w:rsid w:val="005A0B5A"/>
    <w:rsid w:val="005A1408"/>
    <w:rsid w:val="005A1B21"/>
    <w:rsid w:val="005A275A"/>
    <w:rsid w:val="005A294C"/>
    <w:rsid w:val="005A2DC8"/>
    <w:rsid w:val="005A2F3A"/>
    <w:rsid w:val="005A3EA6"/>
    <w:rsid w:val="005A408E"/>
    <w:rsid w:val="005A467B"/>
    <w:rsid w:val="005A4972"/>
    <w:rsid w:val="005A4B95"/>
    <w:rsid w:val="005A617A"/>
    <w:rsid w:val="005A6664"/>
    <w:rsid w:val="005A6A19"/>
    <w:rsid w:val="005A6CFA"/>
    <w:rsid w:val="005A7264"/>
    <w:rsid w:val="005A736F"/>
    <w:rsid w:val="005A7554"/>
    <w:rsid w:val="005B0D5A"/>
    <w:rsid w:val="005B0F26"/>
    <w:rsid w:val="005B1125"/>
    <w:rsid w:val="005B1A69"/>
    <w:rsid w:val="005B1B42"/>
    <w:rsid w:val="005B209C"/>
    <w:rsid w:val="005B257F"/>
    <w:rsid w:val="005B283C"/>
    <w:rsid w:val="005B2923"/>
    <w:rsid w:val="005B31B2"/>
    <w:rsid w:val="005B39AD"/>
    <w:rsid w:val="005B4443"/>
    <w:rsid w:val="005B4E73"/>
    <w:rsid w:val="005B5321"/>
    <w:rsid w:val="005B5499"/>
    <w:rsid w:val="005B6F4E"/>
    <w:rsid w:val="005B72A9"/>
    <w:rsid w:val="005B78AE"/>
    <w:rsid w:val="005C0047"/>
    <w:rsid w:val="005C039D"/>
    <w:rsid w:val="005C0B6B"/>
    <w:rsid w:val="005C0E7C"/>
    <w:rsid w:val="005C1AC3"/>
    <w:rsid w:val="005C1BF4"/>
    <w:rsid w:val="005C2381"/>
    <w:rsid w:val="005C243C"/>
    <w:rsid w:val="005C274B"/>
    <w:rsid w:val="005C2CA5"/>
    <w:rsid w:val="005C2F08"/>
    <w:rsid w:val="005C31F3"/>
    <w:rsid w:val="005C37FB"/>
    <w:rsid w:val="005C3FB8"/>
    <w:rsid w:val="005C4204"/>
    <w:rsid w:val="005C4AB1"/>
    <w:rsid w:val="005C5043"/>
    <w:rsid w:val="005C5741"/>
    <w:rsid w:val="005C6938"/>
    <w:rsid w:val="005C69F3"/>
    <w:rsid w:val="005C7041"/>
    <w:rsid w:val="005C72F1"/>
    <w:rsid w:val="005C74ED"/>
    <w:rsid w:val="005C7917"/>
    <w:rsid w:val="005C7E02"/>
    <w:rsid w:val="005D068A"/>
    <w:rsid w:val="005D07CC"/>
    <w:rsid w:val="005D09DF"/>
    <w:rsid w:val="005D0AFB"/>
    <w:rsid w:val="005D13F6"/>
    <w:rsid w:val="005D1D39"/>
    <w:rsid w:val="005D1DEA"/>
    <w:rsid w:val="005D1ED0"/>
    <w:rsid w:val="005D2481"/>
    <w:rsid w:val="005D24AD"/>
    <w:rsid w:val="005D271C"/>
    <w:rsid w:val="005D29CB"/>
    <w:rsid w:val="005D2C57"/>
    <w:rsid w:val="005D3140"/>
    <w:rsid w:val="005D3782"/>
    <w:rsid w:val="005D395D"/>
    <w:rsid w:val="005D3D30"/>
    <w:rsid w:val="005D3D8F"/>
    <w:rsid w:val="005D3EBE"/>
    <w:rsid w:val="005D4582"/>
    <w:rsid w:val="005D5300"/>
    <w:rsid w:val="005D58F6"/>
    <w:rsid w:val="005D5C78"/>
    <w:rsid w:val="005D5CC3"/>
    <w:rsid w:val="005D5CC5"/>
    <w:rsid w:val="005D64CC"/>
    <w:rsid w:val="005D653F"/>
    <w:rsid w:val="005D6755"/>
    <w:rsid w:val="005D6A3C"/>
    <w:rsid w:val="005D6E1E"/>
    <w:rsid w:val="005D7073"/>
    <w:rsid w:val="005D7329"/>
    <w:rsid w:val="005D75C7"/>
    <w:rsid w:val="005D761F"/>
    <w:rsid w:val="005D7F59"/>
    <w:rsid w:val="005D7FF6"/>
    <w:rsid w:val="005E09E4"/>
    <w:rsid w:val="005E0D4B"/>
    <w:rsid w:val="005E0E7A"/>
    <w:rsid w:val="005E15E1"/>
    <w:rsid w:val="005E2111"/>
    <w:rsid w:val="005E26C2"/>
    <w:rsid w:val="005E3769"/>
    <w:rsid w:val="005E3967"/>
    <w:rsid w:val="005E39E3"/>
    <w:rsid w:val="005E454B"/>
    <w:rsid w:val="005E4570"/>
    <w:rsid w:val="005E49D3"/>
    <w:rsid w:val="005E568B"/>
    <w:rsid w:val="005E644C"/>
    <w:rsid w:val="005E6844"/>
    <w:rsid w:val="005E6B6A"/>
    <w:rsid w:val="005E6C3B"/>
    <w:rsid w:val="005E6F1F"/>
    <w:rsid w:val="005E79F6"/>
    <w:rsid w:val="005E7B81"/>
    <w:rsid w:val="005F0014"/>
    <w:rsid w:val="005F0030"/>
    <w:rsid w:val="005F0074"/>
    <w:rsid w:val="005F03D5"/>
    <w:rsid w:val="005F0FCD"/>
    <w:rsid w:val="005F1919"/>
    <w:rsid w:val="005F1B61"/>
    <w:rsid w:val="005F217D"/>
    <w:rsid w:val="005F250F"/>
    <w:rsid w:val="005F29BE"/>
    <w:rsid w:val="005F3630"/>
    <w:rsid w:val="005F3A7A"/>
    <w:rsid w:val="005F3D0A"/>
    <w:rsid w:val="005F4CAB"/>
    <w:rsid w:val="005F4E85"/>
    <w:rsid w:val="005F50E8"/>
    <w:rsid w:val="005F5221"/>
    <w:rsid w:val="005F5539"/>
    <w:rsid w:val="005F5805"/>
    <w:rsid w:val="005F5B38"/>
    <w:rsid w:val="005F5B39"/>
    <w:rsid w:val="005F6E40"/>
    <w:rsid w:val="005F7851"/>
    <w:rsid w:val="005F7ACE"/>
    <w:rsid w:val="00600AFF"/>
    <w:rsid w:val="00600FBB"/>
    <w:rsid w:val="0060143A"/>
    <w:rsid w:val="006014BC"/>
    <w:rsid w:val="00602091"/>
    <w:rsid w:val="006027C1"/>
    <w:rsid w:val="00602C73"/>
    <w:rsid w:val="006032E2"/>
    <w:rsid w:val="00603991"/>
    <w:rsid w:val="006040F3"/>
    <w:rsid w:val="00604738"/>
    <w:rsid w:val="00604D10"/>
    <w:rsid w:val="006056D0"/>
    <w:rsid w:val="006069AF"/>
    <w:rsid w:val="00606A41"/>
    <w:rsid w:val="00606AE1"/>
    <w:rsid w:val="00606EDF"/>
    <w:rsid w:val="006074C2"/>
    <w:rsid w:val="00610145"/>
    <w:rsid w:val="0061055D"/>
    <w:rsid w:val="0061130D"/>
    <w:rsid w:val="006122A1"/>
    <w:rsid w:val="006126AC"/>
    <w:rsid w:val="006126C9"/>
    <w:rsid w:val="00612C39"/>
    <w:rsid w:val="00613C25"/>
    <w:rsid w:val="0061413B"/>
    <w:rsid w:val="00614985"/>
    <w:rsid w:val="006152C2"/>
    <w:rsid w:val="0061581B"/>
    <w:rsid w:val="00615B9A"/>
    <w:rsid w:val="00615F10"/>
    <w:rsid w:val="006160E1"/>
    <w:rsid w:val="00616189"/>
    <w:rsid w:val="00616F9E"/>
    <w:rsid w:val="00617632"/>
    <w:rsid w:val="006206AF"/>
    <w:rsid w:val="006206BF"/>
    <w:rsid w:val="00620D5C"/>
    <w:rsid w:val="006211B8"/>
    <w:rsid w:val="006211C0"/>
    <w:rsid w:val="00621827"/>
    <w:rsid w:val="006218BD"/>
    <w:rsid w:val="00621E91"/>
    <w:rsid w:val="00622069"/>
    <w:rsid w:val="00622992"/>
    <w:rsid w:val="00622C3D"/>
    <w:rsid w:val="0062366E"/>
    <w:rsid w:val="006238FA"/>
    <w:rsid w:val="0062392F"/>
    <w:rsid w:val="00623A31"/>
    <w:rsid w:val="00624474"/>
    <w:rsid w:val="006245D6"/>
    <w:rsid w:val="006249CC"/>
    <w:rsid w:val="00625106"/>
    <w:rsid w:val="0062587B"/>
    <w:rsid w:val="0062653C"/>
    <w:rsid w:val="006266B0"/>
    <w:rsid w:val="0062737C"/>
    <w:rsid w:val="0062747E"/>
    <w:rsid w:val="006277A7"/>
    <w:rsid w:val="00627E94"/>
    <w:rsid w:val="006301B0"/>
    <w:rsid w:val="00630758"/>
    <w:rsid w:val="00630D12"/>
    <w:rsid w:val="00631425"/>
    <w:rsid w:val="006314F6"/>
    <w:rsid w:val="00631E17"/>
    <w:rsid w:val="00632A9A"/>
    <w:rsid w:val="00632B1F"/>
    <w:rsid w:val="00632DAB"/>
    <w:rsid w:val="006330EB"/>
    <w:rsid w:val="006332FE"/>
    <w:rsid w:val="00633A24"/>
    <w:rsid w:val="00633A75"/>
    <w:rsid w:val="00634A60"/>
    <w:rsid w:val="006352AD"/>
    <w:rsid w:val="00635537"/>
    <w:rsid w:val="0063573F"/>
    <w:rsid w:val="00635C02"/>
    <w:rsid w:val="00635DC2"/>
    <w:rsid w:val="00636663"/>
    <w:rsid w:val="006367DC"/>
    <w:rsid w:val="00636D44"/>
    <w:rsid w:val="00637403"/>
    <w:rsid w:val="006374D6"/>
    <w:rsid w:val="006377E3"/>
    <w:rsid w:val="006379A7"/>
    <w:rsid w:val="00637F80"/>
    <w:rsid w:val="0064067B"/>
    <w:rsid w:val="006409EC"/>
    <w:rsid w:val="006412C4"/>
    <w:rsid w:val="006415A2"/>
    <w:rsid w:val="006415A7"/>
    <w:rsid w:val="00641794"/>
    <w:rsid w:val="006417A8"/>
    <w:rsid w:val="0064211B"/>
    <w:rsid w:val="00642239"/>
    <w:rsid w:val="0064233A"/>
    <w:rsid w:val="0064283E"/>
    <w:rsid w:val="00642D67"/>
    <w:rsid w:val="00644187"/>
    <w:rsid w:val="00645033"/>
    <w:rsid w:val="006462E4"/>
    <w:rsid w:val="006462E8"/>
    <w:rsid w:val="006464D8"/>
    <w:rsid w:val="00646689"/>
    <w:rsid w:val="006467B5"/>
    <w:rsid w:val="006467B7"/>
    <w:rsid w:val="00646A31"/>
    <w:rsid w:val="00647355"/>
    <w:rsid w:val="00647874"/>
    <w:rsid w:val="0065046E"/>
    <w:rsid w:val="0065092C"/>
    <w:rsid w:val="00650A93"/>
    <w:rsid w:val="00651E6C"/>
    <w:rsid w:val="00652641"/>
    <w:rsid w:val="006526A8"/>
    <w:rsid w:val="006526B3"/>
    <w:rsid w:val="00652E16"/>
    <w:rsid w:val="00653083"/>
    <w:rsid w:val="006537D1"/>
    <w:rsid w:val="00653B36"/>
    <w:rsid w:val="00653B6B"/>
    <w:rsid w:val="00655934"/>
    <w:rsid w:val="00655D42"/>
    <w:rsid w:val="00655DBF"/>
    <w:rsid w:val="00655DF6"/>
    <w:rsid w:val="00656059"/>
    <w:rsid w:val="00656A38"/>
    <w:rsid w:val="00656CFA"/>
    <w:rsid w:val="00656F14"/>
    <w:rsid w:val="00657D4D"/>
    <w:rsid w:val="00660E5F"/>
    <w:rsid w:val="00661151"/>
    <w:rsid w:val="00661431"/>
    <w:rsid w:val="0066159B"/>
    <w:rsid w:val="00661FFD"/>
    <w:rsid w:val="00662DC8"/>
    <w:rsid w:val="00664885"/>
    <w:rsid w:val="00664A46"/>
    <w:rsid w:val="00664B91"/>
    <w:rsid w:val="00665076"/>
    <w:rsid w:val="00665255"/>
    <w:rsid w:val="006654EC"/>
    <w:rsid w:val="00665BFD"/>
    <w:rsid w:val="00666CA5"/>
    <w:rsid w:val="0066703D"/>
    <w:rsid w:val="006677FD"/>
    <w:rsid w:val="006678DD"/>
    <w:rsid w:val="00670325"/>
    <w:rsid w:val="006709EF"/>
    <w:rsid w:val="00670E31"/>
    <w:rsid w:val="0067101E"/>
    <w:rsid w:val="0067106A"/>
    <w:rsid w:val="006714C3"/>
    <w:rsid w:val="0067173A"/>
    <w:rsid w:val="006722D0"/>
    <w:rsid w:val="006724BF"/>
    <w:rsid w:val="00672ED8"/>
    <w:rsid w:val="00673716"/>
    <w:rsid w:val="00673DAE"/>
    <w:rsid w:val="00674343"/>
    <w:rsid w:val="006749F8"/>
    <w:rsid w:val="00674B39"/>
    <w:rsid w:val="00674BD3"/>
    <w:rsid w:val="00674F0A"/>
    <w:rsid w:val="0067545B"/>
    <w:rsid w:val="006757E4"/>
    <w:rsid w:val="00675B8E"/>
    <w:rsid w:val="00676946"/>
    <w:rsid w:val="00676FA6"/>
    <w:rsid w:val="00677725"/>
    <w:rsid w:val="00677E61"/>
    <w:rsid w:val="00680630"/>
    <w:rsid w:val="0068102C"/>
    <w:rsid w:val="006815A6"/>
    <w:rsid w:val="00681C00"/>
    <w:rsid w:val="00682BB4"/>
    <w:rsid w:val="00683014"/>
    <w:rsid w:val="006832C7"/>
    <w:rsid w:val="006836EC"/>
    <w:rsid w:val="00683833"/>
    <w:rsid w:val="00683BB5"/>
    <w:rsid w:val="0068404E"/>
    <w:rsid w:val="00684278"/>
    <w:rsid w:val="00684DE3"/>
    <w:rsid w:val="0068584A"/>
    <w:rsid w:val="00685931"/>
    <w:rsid w:val="0068597D"/>
    <w:rsid w:val="006865CB"/>
    <w:rsid w:val="00686DBD"/>
    <w:rsid w:val="00687C71"/>
    <w:rsid w:val="0069036F"/>
    <w:rsid w:val="00690E16"/>
    <w:rsid w:val="00690EEE"/>
    <w:rsid w:val="00691039"/>
    <w:rsid w:val="0069114A"/>
    <w:rsid w:val="00691808"/>
    <w:rsid w:val="0069196F"/>
    <w:rsid w:val="00691B6C"/>
    <w:rsid w:val="00692177"/>
    <w:rsid w:val="00692394"/>
    <w:rsid w:val="00692836"/>
    <w:rsid w:val="00692ADC"/>
    <w:rsid w:val="00692F2D"/>
    <w:rsid w:val="0069307B"/>
    <w:rsid w:val="0069340E"/>
    <w:rsid w:val="006937B6"/>
    <w:rsid w:val="00693B00"/>
    <w:rsid w:val="00693E14"/>
    <w:rsid w:val="006944A6"/>
    <w:rsid w:val="00694668"/>
    <w:rsid w:val="00694AA0"/>
    <w:rsid w:val="0069543D"/>
    <w:rsid w:val="006958EC"/>
    <w:rsid w:val="0069599B"/>
    <w:rsid w:val="00695BF5"/>
    <w:rsid w:val="00695EAE"/>
    <w:rsid w:val="006965E9"/>
    <w:rsid w:val="0069685F"/>
    <w:rsid w:val="006968E5"/>
    <w:rsid w:val="0069692C"/>
    <w:rsid w:val="0069791D"/>
    <w:rsid w:val="00697CB4"/>
    <w:rsid w:val="006A0706"/>
    <w:rsid w:val="006A0CB5"/>
    <w:rsid w:val="006A0E88"/>
    <w:rsid w:val="006A1386"/>
    <w:rsid w:val="006A16E8"/>
    <w:rsid w:val="006A180B"/>
    <w:rsid w:val="006A1A11"/>
    <w:rsid w:val="006A1C6E"/>
    <w:rsid w:val="006A31BD"/>
    <w:rsid w:val="006A34B6"/>
    <w:rsid w:val="006A35FA"/>
    <w:rsid w:val="006A37CC"/>
    <w:rsid w:val="006A395E"/>
    <w:rsid w:val="006A4E70"/>
    <w:rsid w:val="006A58BA"/>
    <w:rsid w:val="006A5904"/>
    <w:rsid w:val="006A599D"/>
    <w:rsid w:val="006A59C8"/>
    <w:rsid w:val="006A5ABC"/>
    <w:rsid w:val="006A5EA1"/>
    <w:rsid w:val="006A6148"/>
    <w:rsid w:val="006A71A9"/>
    <w:rsid w:val="006A74A0"/>
    <w:rsid w:val="006A777A"/>
    <w:rsid w:val="006A7F76"/>
    <w:rsid w:val="006B0468"/>
    <w:rsid w:val="006B06B2"/>
    <w:rsid w:val="006B0AFA"/>
    <w:rsid w:val="006B0BD3"/>
    <w:rsid w:val="006B0FAD"/>
    <w:rsid w:val="006B12ED"/>
    <w:rsid w:val="006B156B"/>
    <w:rsid w:val="006B304D"/>
    <w:rsid w:val="006B32D3"/>
    <w:rsid w:val="006B4603"/>
    <w:rsid w:val="006B4B98"/>
    <w:rsid w:val="006B5332"/>
    <w:rsid w:val="006B5C42"/>
    <w:rsid w:val="006B668C"/>
    <w:rsid w:val="006B6814"/>
    <w:rsid w:val="006B736D"/>
    <w:rsid w:val="006B78BD"/>
    <w:rsid w:val="006C0C25"/>
    <w:rsid w:val="006C0CB8"/>
    <w:rsid w:val="006C2B61"/>
    <w:rsid w:val="006C325A"/>
    <w:rsid w:val="006C33AF"/>
    <w:rsid w:val="006C37F9"/>
    <w:rsid w:val="006C43CC"/>
    <w:rsid w:val="006C57A9"/>
    <w:rsid w:val="006C5B6C"/>
    <w:rsid w:val="006C5DC7"/>
    <w:rsid w:val="006C6A9C"/>
    <w:rsid w:val="006C759F"/>
    <w:rsid w:val="006C7890"/>
    <w:rsid w:val="006D0238"/>
    <w:rsid w:val="006D1460"/>
    <w:rsid w:val="006D181C"/>
    <w:rsid w:val="006D346D"/>
    <w:rsid w:val="006D36C3"/>
    <w:rsid w:val="006D3908"/>
    <w:rsid w:val="006D3968"/>
    <w:rsid w:val="006D3EFC"/>
    <w:rsid w:val="006D4010"/>
    <w:rsid w:val="006D4D1E"/>
    <w:rsid w:val="006D4EB1"/>
    <w:rsid w:val="006D533B"/>
    <w:rsid w:val="006D583D"/>
    <w:rsid w:val="006D5CC1"/>
    <w:rsid w:val="006D6920"/>
    <w:rsid w:val="006D7AD6"/>
    <w:rsid w:val="006D7B06"/>
    <w:rsid w:val="006D7C29"/>
    <w:rsid w:val="006D7ED5"/>
    <w:rsid w:val="006E00A7"/>
    <w:rsid w:val="006E0B12"/>
    <w:rsid w:val="006E0C74"/>
    <w:rsid w:val="006E16AF"/>
    <w:rsid w:val="006E17C5"/>
    <w:rsid w:val="006E1858"/>
    <w:rsid w:val="006E1CF3"/>
    <w:rsid w:val="006E20A2"/>
    <w:rsid w:val="006E2435"/>
    <w:rsid w:val="006E2D6B"/>
    <w:rsid w:val="006E385F"/>
    <w:rsid w:val="006E3CF7"/>
    <w:rsid w:val="006E3FA8"/>
    <w:rsid w:val="006E4594"/>
    <w:rsid w:val="006E45AA"/>
    <w:rsid w:val="006E46E2"/>
    <w:rsid w:val="006E4859"/>
    <w:rsid w:val="006E4F69"/>
    <w:rsid w:val="006E5600"/>
    <w:rsid w:val="006E5781"/>
    <w:rsid w:val="006E6AF5"/>
    <w:rsid w:val="006E6CEA"/>
    <w:rsid w:val="006E74F9"/>
    <w:rsid w:val="006F0B2E"/>
    <w:rsid w:val="006F0BA9"/>
    <w:rsid w:val="006F19A7"/>
    <w:rsid w:val="006F21D5"/>
    <w:rsid w:val="006F266B"/>
    <w:rsid w:val="006F3735"/>
    <w:rsid w:val="006F3745"/>
    <w:rsid w:val="006F39E3"/>
    <w:rsid w:val="006F3E7C"/>
    <w:rsid w:val="006F3F9E"/>
    <w:rsid w:val="006F40EA"/>
    <w:rsid w:val="006F42F9"/>
    <w:rsid w:val="006F47CE"/>
    <w:rsid w:val="006F4895"/>
    <w:rsid w:val="006F494A"/>
    <w:rsid w:val="006F4BBA"/>
    <w:rsid w:val="006F4D6E"/>
    <w:rsid w:val="006F56B4"/>
    <w:rsid w:val="006F5B0C"/>
    <w:rsid w:val="006F652E"/>
    <w:rsid w:val="006F6E13"/>
    <w:rsid w:val="006F706D"/>
    <w:rsid w:val="006F7842"/>
    <w:rsid w:val="006F7DA3"/>
    <w:rsid w:val="006F7FE8"/>
    <w:rsid w:val="0070025F"/>
    <w:rsid w:val="007007A7"/>
    <w:rsid w:val="00702392"/>
    <w:rsid w:val="00703C2D"/>
    <w:rsid w:val="0070413A"/>
    <w:rsid w:val="0070467B"/>
    <w:rsid w:val="0070498E"/>
    <w:rsid w:val="00704BF8"/>
    <w:rsid w:val="00704C86"/>
    <w:rsid w:val="00705064"/>
    <w:rsid w:val="0070591C"/>
    <w:rsid w:val="00705B1C"/>
    <w:rsid w:val="00705E02"/>
    <w:rsid w:val="007060FC"/>
    <w:rsid w:val="00706923"/>
    <w:rsid w:val="007069AC"/>
    <w:rsid w:val="00706ADC"/>
    <w:rsid w:val="007072A2"/>
    <w:rsid w:val="007074F3"/>
    <w:rsid w:val="007103E7"/>
    <w:rsid w:val="00710718"/>
    <w:rsid w:val="00711219"/>
    <w:rsid w:val="007117ED"/>
    <w:rsid w:val="007119A0"/>
    <w:rsid w:val="00711C59"/>
    <w:rsid w:val="007120AE"/>
    <w:rsid w:val="00712406"/>
    <w:rsid w:val="00712475"/>
    <w:rsid w:val="007125EF"/>
    <w:rsid w:val="0071280E"/>
    <w:rsid w:val="00712F5F"/>
    <w:rsid w:val="00713D3D"/>
    <w:rsid w:val="00714AD8"/>
    <w:rsid w:val="0071504C"/>
    <w:rsid w:val="0071531B"/>
    <w:rsid w:val="00715A81"/>
    <w:rsid w:val="00715BEA"/>
    <w:rsid w:val="00715C52"/>
    <w:rsid w:val="0071645C"/>
    <w:rsid w:val="00716713"/>
    <w:rsid w:val="0071749B"/>
    <w:rsid w:val="0071758A"/>
    <w:rsid w:val="00717670"/>
    <w:rsid w:val="00717DC0"/>
    <w:rsid w:val="00720636"/>
    <w:rsid w:val="007212D9"/>
    <w:rsid w:val="0072179A"/>
    <w:rsid w:val="00721E65"/>
    <w:rsid w:val="0072217C"/>
    <w:rsid w:val="00722AF3"/>
    <w:rsid w:val="00722BC4"/>
    <w:rsid w:val="00722BC5"/>
    <w:rsid w:val="00722DEE"/>
    <w:rsid w:val="007231E4"/>
    <w:rsid w:val="007232C6"/>
    <w:rsid w:val="0072355A"/>
    <w:rsid w:val="00723925"/>
    <w:rsid w:val="00723A50"/>
    <w:rsid w:val="007240F1"/>
    <w:rsid w:val="0072418A"/>
    <w:rsid w:val="007244AE"/>
    <w:rsid w:val="0072533F"/>
    <w:rsid w:val="007254D0"/>
    <w:rsid w:val="00725737"/>
    <w:rsid w:val="00725DED"/>
    <w:rsid w:val="00726234"/>
    <w:rsid w:val="0072629F"/>
    <w:rsid w:val="00726994"/>
    <w:rsid w:val="00726A2B"/>
    <w:rsid w:val="00726CA0"/>
    <w:rsid w:val="00726F52"/>
    <w:rsid w:val="00726FB5"/>
    <w:rsid w:val="007272B7"/>
    <w:rsid w:val="00727B21"/>
    <w:rsid w:val="00730840"/>
    <w:rsid w:val="00730915"/>
    <w:rsid w:val="00730C83"/>
    <w:rsid w:val="00730F02"/>
    <w:rsid w:val="007314EE"/>
    <w:rsid w:val="007325AD"/>
    <w:rsid w:val="00732BF0"/>
    <w:rsid w:val="00733238"/>
    <w:rsid w:val="00733C37"/>
    <w:rsid w:val="00734899"/>
    <w:rsid w:val="00734E29"/>
    <w:rsid w:val="0073505F"/>
    <w:rsid w:val="0073562C"/>
    <w:rsid w:val="00735A39"/>
    <w:rsid w:val="00735C79"/>
    <w:rsid w:val="007362A2"/>
    <w:rsid w:val="0073631F"/>
    <w:rsid w:val="007368B6"/>
    <w:rsid w:val="00736BE2"/>
    <w:rsid w:val="00736EFB"/>
    <w:rsid w:val="00737565"/>
    <w:rsid w:val="00737748"/>
    <w:rsid w:val="00737B6E"/>
    <w:rsid w:val="00737DE5"/>
    <w:rsid w:val="0074017A"/>
    <w:rsid w:val="0074046F"/>
    <w:rsid w:val="00740786"/>
    <w:rsid w:val="007409FF"/>
    <w:rsid w:val="00740AB4"/>
    <w:rsid w:val="00741767"/>
    <w:rsid w:val="007417C9"/>
    <w:rsid w:val="00741A8A"/>
    <w:rsid w:val="00741D14"/>
    <w:rsid w:val="00742897"/>
    <w:rsid w:val="00742BF7"/>
    <w:rsid w:val="00742FB3"/>
    <w:rsid w:val="00743810"/>
    <w:rsid w:val="00743F4D"/>
    <w:rsid w:val="007445B6"/>
    <w:rsid w:val="00744DCF"/>
    <w:rsid w:val="0074514F"/>
    <w:rsid w:val="00745796"/>
    <w:rsid w:val="00745CA2"/>
    <w:rsid w:val="00746656"/>
    <w:rsid w:val="00746945"/>
    <w:rsid w:val="00746C3D"/>
    <w:rsid w:val="00746FA8"/>
    <w:rsid w:val="00747242"/>
    <w:rsid w:val="00747718"/>
    <w:rsid w:val="00747D82"/>
    <w:rsid w:val="00747E77"/>
    <w:rsid w:val="00747F41"/>
    <w:rsid w:val="00747FAE"/>
    <w:rsid w:val="007502E6"/>
    <w:rsid w:val="00750537"/>
    <w:rsid w:val="00750566"/>
    <w:rsid w:val="007505ED"/>
    <w:rsid w:val="007508EB"/>
    <w:rsid w:val="00750EE9"/>
    <w:rsid w:val="00751246"/>
    <w:rsid w:val="00751A41"/>
    <w:rsid w:val="00751E97"/>
    <w:rsid w:val="00751EE7"/>
    <w:rsid w:val="007528FD"/>
    <w:rsid w:val="00752D62"/>
    <w:rsid w:val="0075357F"/>
    <w:rsid w:val="00753D49"/>
    <w:rsid w:val="00754034"/>
    <w:rsid w:val="0075423C"/>
    <w:rsid w:val="00754484"/>
    <w:rsid w:val="007546D6"/>
    <w:rsid w:val="00754A66"/>
    <w:rsid w:val="00756BEA"/>
    <w:rsid w:val="00756C97"/>
    <w:rsid w:val="00760257"/>
    <w:rsid w:val="00760599"/>
    <w:rsid w:val="0076059F"/>
    <w:rsid w:val="007606F1"/>
    <w:rsid w:val="0076144D"/>
    <w:rsid w:val="0076171A"/>
    <w:rsid w:val="0076175B"/>
    <w:rsid w:val="00761774"/>
    <w:rsid w:val="0076188A"/>
    <w:rsid w:val="00761B2A"/>
    <w:rsid w:val="0076275E"/>
    <w:rsid w:val="00762E25"/>
    <w:rsid w:val="0076367A"/>
    <w:rsid w:val="00763A63"/>
    <w:rsid w:val="00763B33"/>
    <w:rsid w:val="00763C54"/>
    <w:rsid w:val="00763F3C"/>
    <w:rsid w:val="0076431B"/>
    <w:rsid w:val="00764E1C"/>
    <w:rsid w:val="00765455"/>
    <w:rsid w:val="007656EA"/>
    <w:rsid w:val="00765A1C"/>
    <w:rsid w:val="007662E1"/>
    <w:rsid w:val="0076673B"/>
    <w:rsid w:val="007667E9"/>
    <w:rsid w:val="007667EB"/>
    <w:rsid w:val="00770E58"/>
    <w:rsid w:val="007711BA"/>
    <w:rsid w:val="007712BC"/>
    <w:rsid w:val="00771354"/>
    <w:rsid w:val="007713CE"/>
    <w:rsid w:val="007723BD"/>
    <w:rsid w:val="007725DA"/>
    <w:rsid w:val="0077267E"/>
    <w:rsid w:val="00772FCC"/>
    <w:rsid w:val="0077385B"/>
    <w:rsid w:val="00773A96"/>
    <w:rsid w:val="00773B08"/>
    <w:rsid w:val="00773FE1"/>
    <w:rsid w:val="0077472F"/>
    <w:rsid w:val="00774983"/>
    <w:rsid w:val="0077555C"/>
    <w:rsid w:val="007758D0"/>
    <w:rsid w:val="00775F56"/>
    <w:rsid w:val="00776480"/>
    <w:rsid w:val="00776C60"/>
    <w:rsid w:val="00777894"/>
    <w:rsid w:val="00777C2C"/>
    <w:rsid w:val="00777E08"/>
    <w:rsid w:val="00780162"/>
    <w:rsid w:val="0078066B"/>
    <w:rsid w:val="00780D3C"/>
    <w:rsid w:val="00780DB1"/>
    <w:rsid w:val="00780F7E"/>
    <w:rsid w:val="007811FC"/>
    <w:rsid w:val="0078153A"/>
    <w:rsid w:val="00781919"/>
    <w:rsid w:val="00781962"/>
    <w:rsid w:val="00781E84"/>
    <w:rsid w:val="007821D2"/>
    <w:rsid w:val="00782293"/>
    <w:rsid w:val="00782639"/>
    <w:rsid w:val="007827E1"/>
    <w:rsid w:val="00782B50"/>
    <w:rsid w:val="00782F88"/>
    <w:rsid w:val="00782FC7"/>
    <w:rsid w:val="00783451"/>
    <w:rsid w:val="00784CE1"/>
    <w:rsid w:val="00784F86"/>
    <w:rsid w:val="007856E2"/>
    <w:rsid w:val="00785830"/>
    <w:rsid w:val="00785859"/>
    <w:rsid w:val="00785882"/>
    <w:rsid w:val="00785F83"/>
    <w:rsid w:val="007865A6"/>
    <w:rsid w:val="00786B43"/>
    <w:rsid w:val="00786BDE"/>
    <w:rsid w:val="00786C95"/>
    <w:rsid w:val="00786EB4"/>
    <w:rsid w:val="0078796E"/>
    <w:rsid w:val="00787A45"/>
    <w:rsid w:val="00787B32"/>
    <w:rsid w:val="0079007B"/>
    <w:rsid w:val="00790FD3"/>
    <w:rsid w:val="0079235E"/>
    <w:rsid w:val="0079252C"/>
    <w:rsid w:val="00792634"/>
    <w:rsid w:val="00792936"/>
    <w:rsid w:val="0079316A"/>
    <w:rsid w:val="00793866"/>
    <w:rsid w:val="00793956"/>
    <w:rsid w:val="00793BEA"/>
    <w:rsid w:val="007946F2"/>
    <w:rsid w:val="00795AC2"/>
    <w:rsid w:val="00795B67"/>
    <w:rsid w:val="00796645"/>
    <w:rsid w:val="00796670"/>
    <w:rsid w:val="00797087"/>
    <w:rsid w:val="007973EF"/>
    <w:rsid w:val="00797A4C"/>
    <w:rsid w:val="00797C0E"/>
    <w:rsid w:val="00797F4A"/>
    <w:rsid w:val="007A05F3"/>
    <w:rsid w:val="007A0962"/>
    <w:rsid w:val="007A0EF6"/>
    <w:rsid w:val="007A0FE7"/>
    <w:rsid w:val="007A1662"/>
    <w:rsid w:val="007A1FBA"/>
    <w:rsid w:val="007A2977"/>
    <w:rsid w:val="007A29FF"/>
    <w:rsid w:val="007A2CE6"/>
    <w:rsid w:val="007A2E1D"/>
    <w:rsid w:val="007A3FBA"/>
    <w:rsid w:val="007A4442"/>
    <w:rsid w:val="007A4472"/>
    <w:rsid w:val="007A459F"/>
    <w:rsid w:val="007A4BC0"/>
    <w:rsid w:val="007A530A"/>
    <w:rsid w:val="007A5349"/>
    <w:rsid w:val="007A540A"/>
    <w:rsid w:val="007A60CC"/>
    <w:rsid w:val="007A631A"/>
    <w:rsid w:val="007A65AD"/>
    <w:rsid w:val="007A6AB0"/>
    <w:rsid w:val="007A74B3"/>
    <w:rsid w:val="007A767A"/>
    <w:rsid w:val="007A7BE6"/>
    <w:rsid w:val="007A7E4C"/>
    <w:rsid w:val="007B0057"/>
    <w:rsid w:val="007B07F8"/>
    <w:rsid w:val="007B4683"/>
    <w:rsid w:val="007B48AE"/>
    <w:rsid w:val="007B4D68"/>
    <w:rsid w:val="007B5C77"/>
    <w:rsid w:val="007B5C9E"/>
    <w:rsid w:val="007B5E81"/>
    <w:rsid w:val="007B641F"/>
    <w:rsid w:val="007B6FAE"/>
    <w:rsid w:val="007B7D0F"/>
    <w:rsid w:val="007C02FA"/>
    <w:rsid w:val="007C1182"/>
    <w:rsid w:val="007C23FE"/>
    <w:rsid w:val="007C2D09"/>
    <w:rsid w:val="007C3D96"/>
    <w:rsid w:val="007C4448"/>
    <w:rsid w:val="007C4A51"/>
    <w:rsid w:val="007C5414"/>
    <w:rsid w:val="007C6036"/>
    <w:rsid w:val="007C69CD"/>
    <w:rsid w:val="007C793F"/>
    <w:rsid w:val="007C7A94"/>
    <w:rsid w:val="007C7B51"/>
    <w:rsid w:val="007C7B67"/>
    <w:rsid w:val="007D04F7"/>
    <w:rsid w:val="007D0565"/>
    <w:rsid w:val="007D05B0"/>
    <w:rsid w:val="007D0714"/>
    <w:rsid w:val="007D0986"/>
    <w:rsid w:val="007D0A82"/>
    <w:rsid w:val="007D0B33"/>
    <w:rsid w:val="007D0D87"/>
    <w:rsid w:val="007D0E91"/>
    <w:rsid w:val="007D10FF"/>
    <w:rsid w:val="007D160A"/>
    <w:rsid w:val="007D1874"/>
    <w:rsid w:val="007D1D35"/>
    <w:rsid w:val="007D20AE"/>
    <w:rsid w:val="007D22C3"/>
    <w:rsid w:val="007D26A7"/>
    <w:rsid w:val="007D2896"/>
    <w:rsid w:val="007D289E"/>
    <w:rsid w:val="007D2915"/>
    <w:rsid w:val="007D2B54"/>
    <w:rsid w:val="007D33F1"/>
    <w:rsid w:val="007D445C"/>
    <w:rsid w:val="007D48E6"/>
    <w:rsid w:val="007D4957"/>
    <w:rsid w:val="007D4ABF"/>
    <w:rsid w:val="007D4E67"/>
    <w:rsid w:val="007D5041"/>
    <w:rsid w:val="007D5089"/>
    <w:rsid w:val="007D56B4"/>
    <w:rsid w:val="007D575C"/>
    <w:rsid w:val="007D5D97"/>
    <w:rsid w:val="007D6CD2"/>
    <w:rsid w:val="007D70CB"/>
    <w:rsid w:val="007D7194"/>
    <w:rsid w:val="007D7287"/>
    <w:rsid w:val="007D7516"/>
    <w:rsid w:val="007D7F43"/>
    <w:rsid w:val="007E0407"/>
    <w:rsid w:val="007E086D"/>
    <w:rsid w:val="007E12A3"/>
    <w:rsid w:val="007E1A67"/>
    <w:rsid w:val="007E2496"/>
    <w:rsid w:val="007E2B70"/>
    <w:rsid w:val="007E3015"/>
    <w:rsid w:val="007E3191"/>
    <w:rsid w:val="007E3B78"/>
    <w:rsid w:val="007E4014"/>
    <w:rsid w:val="007E4504"/>
    <w:rsid w:val="007E4E67"/>
    <w:rsid w:val="007E5089"/>
    <w:rsid w:val="007E59B1"/>
    <w:rsid w:val="007E5C2C"/>
    <w:rsid w:val="007E6821"/>
    <w:rsid w:val="007E6875"/>
    <w:rsid w:val="007E68F2"/>
    <w:rsid w:val="007E6968"/>
    <w:rsid w:val="007E6C00"/>
    <w:rsid w:val="007E7712"/>
    <w:rsid w:val="007E78DD"/>
    <w:rsid w:val="007F052C"/>
    <w:rsid w:val="007F05B1"/>
    <w:rsid w:val="007F074C"/>
    <w:rsid w:val="007F1021"/>
    <w:rsid w:val="007F1764"/>
    <w:rsid w:val="007F1BD1"/>
    <w:rsid w:val="007F1E83"/>
    <w:rsid w:val="007F319E"/>
    <w:rsid w:val="007F3897"/>
    <w:rsid w:val="007F3B77"/>
    <w:rsid w:val="007F3EAC"/>
    <w:rsid w:val="007F51D9"/>
    <w:rsid w:val="007F52C2"/>
    <w:rsid w:val="007F5E58"/>
    <w:rsid w:val="007F5FB1"/>
    <w:rsid w:val="007F64B9"/>
    <w:rsid w:val="007F6662"/>
    <w:rsid w:val="007F6DF0"/>
    <w:rsid w:val="007F73DE"/>
    <w:rsid w:val="007F7AFF"/>
    <w:rsid w:val="008003C3"/>
    <w:rsid w:val="00800CAC"/>
    <w:rsid w:val="008015A2"/>
    <w:rsid w:val="00801846"/>
    <w:rsid w:val="00801F6F"/>
    <w:rsid w:val="008027C1"/>
    <w:rsid w:val="00802B8D"/>
    <w:rsid w:val="0080313E"/>
    <w:rsid w:val="008032B5"/>
    <w:rsid w:val="008035A8"/>
    <w:rsid w:val="0080375B"/>
    <w:rsid w:val="0080386A"/>
    <w:rsid w:val="00803ACC"/>
    <w:rsid w:val="00804E2D"/>
    <w:rsid w:val="00804F1B"/>
    <w:rsid w:val="00805287"/>
    <w:rsid w:val="008054A6"/>
    <w:rsid w:val="00805B05"/>
    <w:rsid w:val="00805B9F"/>
    <w:rsid w:val="00806B1D"/>
    <w:rsid w:val="00807241"/>
    <w:rsid w:val="008073A2"/>
    <w:rsid w:val="0080771E"/>
    <w:rsid w:val="008077EC"/>
    <w:rsid w:val="00807C6F"/>
    <w:rsid w:val="00807D30"/>
    <w:rsid w:val="00807E32"/>
    <w:rsid w:val="00807E45"/>
    <w:rsid w:val="00812133"/>
    <w:rsid w:val="008130AC"/>
    <w:rsid w:val="00813790"/>
    <w:rsid w:val="0081457B"/>
    <w:rsid w:val="008146C4"/>
    <w:rsid w:val="00814747"/>
    <w:rsid w:val="00814827"/>
    <w:rsid w:val="00814895"/>
    <w:rsid w:val="00814909"/>
    <w:rsid w:val="0081499C"/>
    <w:rsid w:val="00814FBE"/>
    <w:rsid w:val="00815448"/>
    <w:rsid w:val="0081643C"/>
    <w:rsid w:val="008168DA"/>
    <w:rsid w:val="00816B31"/>
    <w:rsid w:val="00816FC8"/>
    <w:rsid w:val="0081785F"/>
    <w:rsid w:val="008214B7"/>
    <w:rsid w:val="008215A4"/>
    <w:rsid w:val="00821ABA"/>
    <w:rsid w:val="00822194"/>
    <w:rsid w:val="008224BE"/>
    <w:rsid w:val="0082265A"/>
    <w:rsid w:val="00822B51"/>
    <w:rsid w:val="00822D07"/>
    <w:rsid w:val="008236FD"/>
    <w:rsid w:val="00824AA3"/>
    <w:rsid w:val="00824B91"/>
    <w:rsid w:val="00825132"/>
    <w:rsid w:val="0082513D"/>
    <w:rsid w:val="00825B07"/>
    <w:rsid w:val="00825B14"/>
    <w:rsid w:val="00825E72"/>
    <w:rsid w:val="00826996"/>
    <w:rsid w:val="00826C9E"/>
    <w:rsid w:val="00826DCD"/>
    <w:rsid w:val="00826FD1"/>
    <w:rsid w:val="00827502"/>
    <w:rsid w:val="00827580"/>
    <w:rsid w:val="0082793E"/>
    <w:rsid w:val="00827D0F"/>
    <w:rsid w:val="00827E83"/>
    <w:rsid w:val="00827F0E"/>
    <w:rsid w:val="008307E1"/>
    <w:rsid w:val="00830BEB"/>
    <w:rsid w:val="00831CCA"/>
    <w:rsid w:val="008320A1"/>
    <w:rsid w:val="00832110"/>
    <w:rsid w:val="00833309"/>
    <w:rsid w:val="00833677"/>
    <w:rsid w:val="00833DC9"/>
    <w:rsid w:val="00834452"/>
    <w:rsid w:val="008354B1"/>
    <w:rsid w:val="008355AF"/>
    <w:rsid w:val="008362BE"/>
    <w:rsid w:val="008370A7"/>
    <w:rsid w:val="00837274"/>
    <w:rsid w:val="00837835"/>
    <w:rsid w:val="00837E43"/>
    <w:rsid w:val="008409B7"/>
    <w:rsid w:val="00840D7A"/>
    <w:rsid w:val="0084195F"/>
    <w:rsid w:val="00842411"/>
    <w:rsid w:val="00842B31"/>
    <w:rsid w:val="00843812"/>
    <w:rsid w:val="00843E6F"/>
    <w:rsid w:val="00843F4B"/>
    <w:rsid w:val="00844386"/>
    <w:rsid w:val="00844A3D"/>
    <w:rsid w:val="008456A0"/>
    <w:rsid w:val="00845755"/>
    <w:rsid w:val="008457A0"/>
    <w:rsid w:val="0084610A"/>
    <w:rsid w:val="008464AF"/>
    <w:rsid w:val="00846889"/>
    <w:rsid w:val="00846A25"/>
    <w:rsid w:val="00850C53"/>
    <w:rsid w:val="0085157D"/>
    <w:rsid w:val="00852020"/>
    <w:rsid w:val="0085225D"/>
    <w:rsid w:val="008524FD"/>
    <w:rsid w:val="0085274E"/>
    <w:rsid w:val="008529DF"/>
    <w:rsid w:val="00854004"/>
    <w:rsid w:val="0085437F"/>
    <w:rsid w:val="00854ACC"/>
    <w:rsid w:val="008557CA"/>
    <w:rsid w:val="00855D85"/>
    <w:rsid w:val="00856D66"/>
    <w:rsid w:val="0085754A"/>
    <w:rsid w:val="008577B9"/>
    <w:rsid w:val="00860513"/>
    <w:rsid w:val="0086096B"/>
    <w:rsid w:val="00860D71"/>
    <w:rsid w:val="008613DD"/>
    <w:rsid w:val="008616CC"/>
    <w:rsid w:val="00861B84"/>
    <w:rsid w:val="00861F73"/>
    <w:rsid w:val="00862A72"/>
    <w:rsid w:val="00862B3B"/>
    <w:rsid w:val="00863152"/>
    <w:rsid w:val="00863532"/>
    <w:rsid w:val="00863609"/>
    <w:rsid w:val="00863C06"/>
    <w:rsid w:val="00863C60"/>
    <w:rsid w:val="00863F47"/>
    <w:rsid w:val="0086454A"/>
    <w:rsid w:val="00864585"/>
    <w:rsid w:val="0086483F"/>
    <w:rsid w:val="00864887"/>
    <w:rsid w:val="00864889"/>
    <w:rsid w:val="008652F2"/>
    <w:rsid w:val="00866590"/>
    <w:rsid w:val="0086686F"/>
    <w:rsid w:val="00866A72"/>
    <w:rsid w:val="00866CA1"/>
    <w:rsid w:val="00867450"/>
    <w:rsid w:val="00867AAC"/>
    <w:rsid w:val="008708F3"/>
    <w:rsid w:val="00870B6E"/>
    <w:rsid w:val="0087102B"/>
    <w:rsid w:val="008711C1"/>
    <w:rsid w:val="008716DB"/>
    <w:rsid w:val="00871DD9"/>
    <w:rsid w:val="008720E3"/>
    <w:rsid w:val="00872427"/>
    <w:rsid w:val="00872453"/>
    <w:rsid w:val="008726C0"/>
    <w:rsid w:val="008727FD"/>
    <w:rsid w:val="00874584"/>
    <w:rsid w:val="008746B1"/>
    <w:rsid w:val="00874AB1"/>
    <w:rsid w:val="00875A53"/>
    <w:rsid w:val="008762D8"/>
    <w:rsid w:val="00876FDB"/>
    <w:rsid w:val="00877607"/>
    <w:rsid w:val="00877700"/>
    <w:rsid w:val="00877EE7"/>
    <w:rsid w:val="008809B1"/>
    <w:rsid w:val="00880B51"/>
    <w:rsid w:val="00880EF2"/>
    <w:rsid w:val="0088189A"/>
    <w:rsid w:val="00881C26"/>
    <w:rsid w:val="00881EC5"/>
    <w:rsid w:val="0088232A"/>
    <w:rsid w:val="008825DC"/>
    <w:rsid w:val="008829E0"/>
    <w:rsid w:val="00883A76"/>
    <w:rsid w:val="00884FED"/>
    <w:rsid w:val="0088524E"/>
    <w:rsid w:val="008859A3"/>
    <w:rsid w:val="00885A74"/>
    <w:rsid w:val="00885E8E"/>
    <w:rsid w:val="008868BB"/>
    <w:rsid w:val="00886CA4"/>
    <w:rsid w:val="00887AA2"/>
    <w:rsid w:val="00887C3A"/>
    <w:rsid w:val="00887D12"/>
    <w:rsid w:val="00887EF4"/>
    <w:rsid w:val="00887F0C"/>
    <w:rsid w:val="008905E8"/>
    <w:rsid w:val="00890DEB"/>
    <w:rsid w:val="00891C77"/>
    <w:rsid w:val="00892A95"/>
    <w:rsid w:val="00892DEA"/>
    <w:rsid w:val="0089321E"/>
    <w:rsid w:val="00893C05"/>
    <w:rsid w:val="0089552D"/>
    <w:rsid w:val="00895742"/>
    <w:rsid w:val="008958CC"/>
    <w:rsid w:val="008959AB"/>
    <w:rsid w:val="008964E2"/>
    <w:rsid w:val="0089668A"/>
    <w:rsid w:val="00897001"/>
    <w:rsid w:val="00897A17"/>
    <w:rsid w:val="00897B46"/>
    <w:rsid w:val="00897BEC"/>
    <w:rsid w:val="00897C23"/>
    <w:rsid w:val="00897F53"/>
    <w:rsid w:val="008A0293"/>
    <w:rsid w:val="008A02EE"/>
    <w:rsid w:val="008A1FB4"/>
    <w:rsid w:val="008A2B66"/>
    <w:rsid w:val="008A3FAC"/>
    <w:rsid w:val="008A4016"/>
    <w:rsid w:val="008A4350"/>
    <w:rsid w:val="008A5003"/>
    <w:rsid w:val="008A5736"/>
    <w:rsid w:val="008A6999"/>
    <w:rsid w:val="008A6F0C"/>
    <w:rsid w:val="008A7562"/>
    <w:rsid w:val="008A770D"/>
    <w:rsid w:val="008B00BB"/>
    <w:rsid w:val="008B0AB9"/>
    <w:rsid w:val="008B0B28"/>
    <w:rsid w:val="008B0C70"/>
    <w:rsid w:val="008B0D8B"/>
    <w:rsid w:val="008B165F"/>
    <w:rsid w:val="008B18B7"/>
    <w:rsid w:val="008B1B09"/>
    <w:rsid w:val="008B1B62"/>
    <w:rsid w:val="008B1D89"/>
    <w:rsid w:val="008B21F8"/>
    <w:rsid w:val="008B26EE"/>
    <w:rsid w:val="008B2B35"/>
    <w:rsid w:val="008B34F0"/>
    <w:rsid w:val="008B4811"/>
    <w:rsid w:val="008B5367"/>
    <w:rsid w:val="008B554B"/>
    <w:rsid w:val="008B59A1"/>
    <w:rsid w:val="008B60B2"/>
    <w:rsid w:val="008B6187"/>
    <w:rsid w:val="008B621A"/>
    <w:rsid w:val="008B64E7"/>
    <w:rsid w:val="008B695D"/>
    <w:rsid w:val="008B6B52"/>
    <w:rsid w:val="008B6CAE"/>
    <w:rsid w:val="008B6E2D"/>
    <w:rsid w:val="008B6EB6"/>
    <w:rsid w:val="008B78D0"/>
    <w:rsid w:val="008B7CF6"/>
    <w:rsid w:val="008C1425"/>
    <w:rsid w:val="008C1A13"/>
    <w:rsid w:val="008C1B5F"/>
    <w:rsid w:val="008C2677"/>
    <w:rsid w:val="008C28E0"/>
    <w:rsid w:val="008C31F1"/>
    <w:rsid w:val="008C3E9A"/>
    <w:rsid w:val="008C41CF"/>
    <w:rsid w:val="008C4356"/>
    <w:rsid w:val="008C4E8B"/>
    <w:rsid w:val="008C4F43"/>
    <w:rsid w:val="008C57B0"/>
    <w:rsid w:val="008C6110"/>
    <w:rsid w:val="008C6B6E"/>
    <w:rsid w:val="008C6FDF"/>
    <w:rsid w:val="008C7033"/>
    <w:rsid w:val="008C774D"/>
    <w:rsid w:val="008C7F6D"/>
    <w:rsid w:val="008D0694"/>
    <w:rsid w:val="008D07A3"/>
    <w:rsid w:val="008D086E"/>
    <w:rsid w:val="008D0AC3"/>
    <w:rsid w:val="008D0E95"/>
    <w:rsid w:val="008D13D9"/>
    <w:rsid w:val="008D18E2"/>
    <w:rsid w:val="008D1B99"/>
    <w:rsid w:val="008D1CA2"/>
    <w:rsid w:val="008D21AB"/>
    <w:rsid w:val="008D2219"/>
    <w:rsid w:val="008D2252"/>
    <w:rsid w:val="008D2614"/>
    <w:rsid w:val="008D2A8C"/>
    <w:rsid w:val="008D2DDC"/>
    <w:rsid w:val="008D341C"/>
    <w:rsid w:val="008D355B"/>
    <w:rsid w:val="008D3B8B"/>
    <w:rsid w:val="008D40ED"/>
    <w:rsid w:val="008D433D"/>
    <w:rsid w:val="008D49BC"/>
    <w:rsid w:val="008D4E30"/>
    <w:rsid w:val="008D4FC5"/>
    <w:rsid w:val="008D5829"/>
    <w:rsid w:val="008D5A0C"/>
    <w:rsid w:val="008D5EC3"/>
    <w:rsid w:val="008D5F5A"/>
    <w:rsid w:val="008D6B97"/>
    <w:rsid w:val="008D6D49"/>
    <w:rsid w:val="008D70F2"/>
    <w:rsid w:val="008D72D4"/>
    <w:rsid w:val="008D73F8"/>
    <w:rsid w:val="008D76EA"/>
    <w:rsid w:val="008D77B8"/>
    <w:rsid w:val="008D7947"/>
    <w:rsid w:val="008D7D17"/>
    <w:rsid w:val="008E1879"/>
    <w:rsid w:val="008E1BF1"/>
    <w:rsid w:val="008E2DDC"/>
    <w:rsid w:val="008E2F97"/>
    <w:rsid w:val="008E3267"/>
    <w:rsid w:val="008E48B0"/>
    <w:rsid w:val="008E49FF"/>
    <w:rsid w:val="008E4DE1"/>
    <w:rsid w:val="008E5133"/>
    <w:rsid w:val="008E5428"/>
    <w:rsid w:val="008E5ABC"/>
    <w:rsid w:val="008E5B4F"/>
    <w:rsid w:val="008E5D73"/>
    <w:rsid w:val="008E613B"/>
    <w:rsid w:val="008E69BA"/>
    <w:rsid w:val="008E6C2E"/>
    <w:rsid w:val="008E6F44"/>
    <w:rsid w:val="008F12F3"/>
    <w:rsid w:val="008F17B8"/>
    <w:rsid w:val="008F1D09"/>
    <w:rsid w:val="008F2096"/>
    <w:rsid w:val="008F2B4A"/>
    <w:rsid w:val="008F2D08"/>
    <w:rsid w:val="008F2D3C"/>
    <w:rsid w:val="008F32A6"/>
    <w:rsid w:val="008F35DF"/>
    <w:rsid w:val="008F3F6F"/>
    <w:rsid w:val="008F4D14"/>
    <w:rsid w:val="008F5195"/>
    <w:rsid w:val="008F5B9D"/>
    <w:rsid w:val="008F5E02"/>
    <w:rsid w:val="008F68EC"/>
    <w:rsid w:val="008F75FB"/>
    <w:rsid w:val="008F77D1"/>
    <w:rsid w:val="00900212"/>
    <w:rsid w:val="00900C89"/>
    <w:rsid w:val="00900EFA"/>
    <w:rsid w:val="00901508"/>
    <w:rsid w:val="009019CD"/>
    <w:rsid w:val="00901BE8"/>
    <w:rsid w:val="00901E81"/>
    <w:rsid w:val="0090201E"/>
    <w:rsid w:val="00902B97"/>
    <w:rsid w:val="00902FF6"/>
    <w:rsid w:val="0090315E"/>
    <w:rsid w:val="009034FB"/>
    <w:rsid w:val="0090358D"/>
    <w:rsid w:val="00904174"/>
    <w:rsid w:val="00904BE7"/>
    <w:rsid w:val="00904EA7"/>
    <w:rsid w:val="0090535C"/>
    <w:rsid w:val="00905C95"/>
    <w:rsid w:val="00905E24"/>
    <w:rsid w:val="00905FB0"/>
    <w:rsid w:val="00906677"/>
    <w:rsid w:val="009072F3"/>
    <w:rsid w:val="00907443"/>
    <w:rsid w:val="0090758E"/>
    <w:rsid w:val="009077B6"/>
    <w:rsid w:val="009078D9"/>
    <w:rsid w:val="0091006E"/>
    <w:rsid w:val="00911909"/>
    <w:rsid w:val="00911AE6"/>
    <w:rsid w:val="00912623"/>
    <w:rsid w:val="00912811"/>
    <w:rsid w:val="00913056"/>
    <w:rsid w:val="00914EB8"/>
    <w:rsid w:val="00915240"/>
    <w:rsid w:val="009176DB"/>
    <w:rsid w:val="00917951"/>
    <w:rsid w:val="009200E5"/>
    <w:rsid w:val="0092171E"/>
    <w:rsid w:val="009220A0"/>
    <w:rsid w:val="009220BB"/>
    <w:rsid w:val="00922323"/>
    <w:rsid w:val="00922453"/>
    <w:rsid w:val="00922823"/>
    <w:rsid w:val="00922F28"/>
    <w:rsid w:val="00922FFD"/>
    <w:rsid w:val="0092370B"/>
    <w:rsid w:val="00924BFA"/>
    <w:rsid w:val="00924F1A"/>
    <w:rsid w:val="00925817"/>
    <w:rsid w:val="00926A98"/>
    <w:rsid w:val="0092748E"/>
    <w:rsid w:val="00927E5B"/>
    <w:rsid w:val="00927EBA"/>
    <w:rsid w:val="00930BBE"/>
    <w:rsid w:val="00930CAC"/>
    <w:rsid w:val="0093181A"/>
    <w:rsid w:val="00931E7C"/>
    <w:rsid w:val="00932106"/>
    <w:rsid w:val="0093300A"/>
    <w:rsid w:val="00933219"/>
    <w:rsid w:val="00933362"/>
    <w:rsid w:val="00933886"/>
    <w:rsid w:val="00933FF3"/>
    <w:rsid w:val="00935261"/>
    <w:rsid w:val="00935FEF"/>
    <w:rsid w:val="0093616A"/>
    <w:rsid w:val="0093620B"/>
    <w:rsid w:val="00937888"/>
    <w:rsid w:val="00940380"/>
    <w:rsid w:val="00940932"/>
    <w:rsid w:val="00940A66"/>
    <w:rsid w:val="00941175"/>
    <w:rsid w:val="00941C99"/>
    <w:rsid w:val="009430B5"/>
    <w:rsid w:val="00943B62"/>
    <w:rsid w:val="00943D32"/>
    <w:rsid w:val="00944682"/>
    <w:rsid w:val="0094474D"/>
    <w:rsid w:val="009449EE"/>
    <w:rsid w:val="00944F72"/>
    <w:rsid w:val="009457DA"/>
    <w:rsid w:val="00945C75"/>
    <w:rsid w:val="00947C13"/>
    <w:rsid w:val="00947FA6"/>
    <w:rsid w:val="00950135"/>
    <w:rsid w:val="009504AA"/>
    <w:rsid w:val="00950BF0"/>
    <w:rsid w:val="00950F31"/>
    <w:rsid w:val="00951113"/>
    <w:rsid w:val="00951C7A"/>
    <w:rsid w:val="00951CB0"/>
    <w:rsid w:val="00951FAB"/>
    <w:rsid w:val="009527A1"/>
    <w:rsid w:val="00952C2B"/>
    <w:rsid w:val="00952CF2"/>
    <w:rsid w:val="009539EB"/>
    <w:rsid w:val="00954799"/>
    <w:rsid w:val="00954AA6"/>
    <w:rsid w:val="009557B0"/>
    <w:rsid w:val="0095616D"/>
    <w:rsid w:val="009568C0"/>
    <w:rsid w:val="009568C3"/>
    <w:rsid w:val="00956BDD"/>
    <w:rsid w:val="00957622"/>
    <w:rsid w:val="009579D9"/>
    <w:rsid w:val="0096066A"/>
    <w:rsid w:val="00960D58"/>
    <w:rsid w:val="00960F74"/>
    <w:rsid w:val="0096249D"/>
    <w:rsid w:val="00962ABB"/>
    <w:rsid w:val="00963463"/>
    <w:rsid w:val="00963AD4"/>
    <w:rsid w:val="00964968"/>
    <w:rsid w:val="00964EAA"/>
    <w:rsid w:val="00964F85"/>
    <w:rsid w:val="0096503A"/>
    <w:rsid w:val="00965058"/>
    <w:rsid w:val="009651CA"/>
    <w:rsid w:val="009651F8"/>
    <w:rsid w:val="0096593F"/>
    <w:rsid w:val="00965B78"/>
    <w:rsid w:val="00965CC9"/>
    <w:rsid w:val="00966325"/>
    <w:rsid w:val="0096687E"/>
    <w:rsid w:val="009668BC"/>
    <w:rsid w:val="00967BBA"/>
    <w:rsid w:val="009707A5"/>
    <w:rsid w:val="00970C02"/>
    <w:rsid w:val="00970CA9"/>
    <w:rsid w:val="00970E5F"/>
    <w:rsid w:val="00971EAC"/>
    <w:rsid w:val="00972E2F"/>
    <w:rsid w:val="00972ECF"/>
    <w:rsid w:val="00973A00"/>
    <w:rsid w:val="00973AE2"/>
    <w:rsid w:val="00974048"/>
    <w:rsid w:val="00974546"/>
    <w:rsid w:val="00974B46"/>
    <w:rsid w:val="009751AF"/>
    <w:rsid w:val="00975238"/>
    <w:rsid w:val="009755E2"/>
    <w:rsid w:val="009756FD"/>
    <w:rsid w:val="00975D5A"/>
    <w:rsid w:val="00976195"/>
    <w:rsid w:val="009764D6"/>
    <w:rsid w:val="0097669A"/>
    <w:rsid w:val="009766E4"/>
    <w:rsid w:val="00976874"/>
    <w:rsid w:val="00976CC9"/>
    <w:rsid w:val="00976E2E"/>
    <w:rsid w:val="00977B47"/>
    <w:rsid w:val="00977CA6"/>
    <w:rsid w:val="0098053F"/>
    <w:rsid w:val="009809A1"/>
    <w:rsid w:val="009813B5"/>
    <w:rsid w:val="0098142A"/>
    <w:rsid w:val="0098152C"/>
    <w:rsid w:val="00982714"/>
    <w:rsid w:val="00982944"/>
    <w:rsid w:val="009831AE"/>
    <w:rsid w:val="00983206"/>
    <w:rsid w:val="009832A7"/>
    <w:rsid w:val="009848BE"/>
    <w:rsid w:val="009849CF"/>
    <w:rsid w:val="00984B5E"/>
    <w:rsid w:val="00984C62"/>
    <w:rsid w:val="00984F27"/>
    <w:rsid w:val="00985000"/>
    <w:rsid w:val="009866ED"/>
    <w:rsid w:val="0098688B"/>
    <w:rsid w:val="00986B69"/>
    <w:rsid w:val="00986D3B"/>
    <w:rsid w:val="009871F7"/>
    <w:rsid w:val="0099033D"/>
    <w:rsid w:val="009904C2"/>
    <w:rsid w:val="00990792"/>
    <w:rsid w:val="00991A0B"/>
    <w:rsid w:val="00992A2A"/>
    <w:rsid w:val="00992D22"/>
    <w:rsid w:val="0099327F"/>
    <w:rsid w:val="00993309"/>
    <w:rsid w:val="00993A19"/>
    <w:rsid w:val="0099414D"/>
    <w:rsid w:val="009941FB"/>
    <w:rsid w:val="009946EB"/>
    <w:rsid w:val="009951C4"/>
    <w:rsid w:val="00995622"/>
    <w:rsid w:val="00995810"/>
    <w:rsid w:val="009961EE"/>
    <w:rsid w:val="00996BE8"/>
    <w:rsid w:val="00996D42"/>
    <w:rsid w:val="00996E29"/>
    <w:rsid w:val="00997B5A"/>
    <w:rsid w:val="00997CAA"/>
    <w:rsid w:val="009A0257"/>
    <w:rsid w:val="009A0563"/>
    <w:rsid w:val="009A21F9"/>
    <w:rsid w:val="009A2344"/>
    <w:rsid w:val="009A272C"/>
    <w:rsid w:val="009A27CD"/>
    <w:rsid w:val="009A2AC7"/>
    <w:rsid w:val="009A2F4D"/>
    <w:rsid w:val="009A3111"/>
    <w:rsid w:val="009A34CE"/>
    <w:rsid w:val="009A3C07"/>
    <w:rsid w:val="009A3CC4"/>
    <w:rsid w:val="009A4521"/>
    <w:rsid w:val="009A45D0"/>
    <w:rsid w:val="009A463A"/>
    <w:rsid w:val="009A4816"/>
    <w:rsid w:val="009A4AF1"/>
    <w:rsid w:val="009A544F"/>
    <w:rsid w:val="009A54E7"/>
    <w:rsid w:val="009A550B"/>
    <w:rsid w:val="009A561A"/>
    <w:rsid w:val="009A57DD"/>
    <w:rsid w:val="009A5B47"/>
    <w:rsid w:val="009A6BD3"/>
    <w:rsid w:val="009A6D9E"/>
    <w:rsid w:val="009A7684"/>
    <w:rsid w:val="009A7D77"/>
    <w:rsid w:val="009B01B8"/>
    <w:rsid w:val="009B0431"/>
    <w:rsid w:val="009B0C87"/>
    <w:rsid w:val="009B13CA"/>
    <w:rsid w:val="009B1470"/>
    <w:rsid w:val="009B24BD"/>
    <w:rsid w:val="009B2680"/>
    <w:rsid w:val="009B2B62"/>
    <w:rsid w:val="009B2BB1"/>
    <w:rsid w:val="009B2DC3"/>
    <w:rsid w:val="009B3908"/>
    <w:rsid w:val="009B3C7C"/>
    <w:rsid w:val="009B3F39"/>
    <w:rsid w:val="009B475D"/>
    <w:rsid w:val="009B4AC6"/>
    <w:rsid w:val="009B4AD9"/>
    <w:rsid w:val="009B4C1F"/>
    <w:rsid w:val="009B5B1D"/>
    <w:rsid w:val="009B61DB"/>
    <w:rsid w:val="009B6519"/>
    <w:rsid w:val="009B6C45"/>
    <w:rsid w:val="009B6EE2"/>
    <w:rsid w:val="009B711D"/>
    <w:rsid w:val="009C14C3"/>
    <w:rsid w:val="009C1BD2"/>
    <w:rsid w:val="009C1F02"/>
    <w:rsid w:val="009C295E"/>
    <w:rsid w:val="009C2D3F"/>
    <w:rsid w:val="009C2F2D"/>
    <w:rsid w:val="009C3373"/>
    <w:rsid w:val="009C3720"/>
    <w:rsid w:val="009C3D9B"/>
    <w:rsid w:val="009C5192"/>
    <w:rsid w:val="009C5730"/>
    <w:rsid w:val="009C586F"/>
    <w:rsid w:val="009C59BB"/>
    <w:rsid w:val="009C5DB2"/>
    <w:rsid w:val="009C62B5"/>
    <w:rsid w:val="009C6D08"/>
    <w:rsid w:val="009C6D35"/>
    <w:rsid w:val="009C7142"/>
    <w:rsid w:val="009C7D2A"/>
    <w:rsid w:val="009C7E62"/>
    <w:rsid w:val="009D015B"/>
    <w:rsid w:val="009D08F6"/>
    <w:rsid w:val="009D0929"/>
    <w:rsid w:val="009D0E87"/>
    <w:rsid w:val="009D0EE7"/>
    <w:rsid w:val="009D114E"/>
    <w:rsid w:val="009D23CC"/>
    <w:rsid w:val="009D2457"/>
    <w:rsid w:val="009D2616"/>
    <w:rsid w:val="009D291E"/>
    <w:rsid w:val="009D29FB"/>
    <w:rsid w:val="009D2DDC"/>
    <w:rsid w:val="009D3054"/>
    <w:rsid w:val="009D334B"/>
    <w:rsid w:val="009D396F"/>
    <w:rsid w:val="009D3EDE"/>
    <w:rsid w:val="009D42BF"/>
    <w:rsid w:val="009D4955"/>
    <w:rsid w:val="009D4B60"/>
    <w:rsid w:val="009D5289"/>
    <w:rsid w:val="009D54D9"/>
    <w:rsid w:val="009D5680"/>
    <w:rsid w:val="009D7B31"/>
    <w:rsid w:val="009E0136"/>
    <w:rsid w:val="009E038E"/>
    <w:rsid w:val="009E0435"/>
    <w:rsid w:val="009E04EC"/>
    <w:rsid w:val="009E06E0"/>
    <w:rsid w:val="009E0A0C"/>
    <w:rsid w:val="009E0ADF"/>
    <w:rsid w:val="009E12EF"/>
    <w:rsid w:val="009E13DE"/>
    <w:rsid w:val="009E161D"/>
    <w:rsid w:val="009E2407"/>
    <w:rsid w:val="009E2548"/>
    <w:rsid w:val="009E3A5E"/>
    <w:rsid w:val="009E4560"/>
    <w:rsid w:val="009E4575"/>
    <w:rsid w:val="009E4B6B"/>
    <w:rsid w:val="009E4D1B"/>
    <w:rsid w:val="009E4FAC"/>
    <w:rsid w:val="009E57D4"/>
    <w:rsid w:val="009E5B12"/>
    <w:rsid w:val="009E5ED2"/>
    <w:rsid w:val="009E69B2"/>
    <w:rsid w:val="009E708E"/>
    <w:rsid w:val="009E70CF"/>
    <w:rsid w:val="009E74BE"/>
    <w:rsid w:val="009E7528"/>
    <w:rsid w:val="009E7A23"/>
    <w:rsid w:val="009E7C97"/>
    <w:rsid w:val="009F002A"/>
    <w:rsid w:val="009F00B2"/>
    <w:rsid w:val="009F0E7E"/>
    <w:rsid w:val="009F1300"/>
    <w:rsid w:val="009F145C"/>
    <w:rsid w:val="009F16AF"/>
    <w:rsid w:val="009F1872"/>
    <w:rsid w:val="009F1E9A"/>
    <w:rsid w:val="009F1F80"/>
    <w:rsid w:val="009F2087"/>
    <w:rsid w:val="009F28A9"/>
    <w:rsid w:val="009F3E7F"/>
    <w:rsid w:val="009F41AB"/>
    <w:rsid w:val="009F44CC"/>
    <w:rsid w:val="009F4916"/>
    <w:rsid w:val="009F4E1E"/>
    <w:rsid w:val="009F5C51"/>
    <w:rsid w:val="009F6232"/>
    <w:rsid w:val="009F682E"/>
    <w:rsid w:val="009F6841"/>
    <w:rsid w:val="009F7691"/>
    <w:rsid w:val="00A005BA"/>
    <w:rsid w:val="00A00A5E"/>
    <w:rsid w:val="00A01071"/>
    <w:rsid w:val="00A012C8"/>
    <w:rsid w:val="00A0132C"/>
    <w:rsid w:val="00A0164F"/>
    <w:rsid w:val="00A01B83"/>
    <w:rsid w:val="00A01FD0"/>
    <w:rsid w:val="00A02A88"/>
    <w:rsid w:val="00A02B02"/>
    <w:rsid w:val="00A036F2"/>
    <w:rsid w:val="00A0421F"/>
    <w:rsid w:val="00A04353"/>
    <w:rsid w:val="00A04D28"/>
    <w:rsid w:val="00A050AF"/>
    <w:rsid w:val="00A05B5A"/>
    <w:rsid w:val="00A05E3F"/>
    <w:rsid w:val="00A05FF3"/>
    <w:rsid w:val="00A064AF"/>
    <w:rsid w:val="00A06A6F"/>
    <w:rsid w:val="00A06FA0"/>
    <w:rsid w:val="00A076C6"/>
    <w:rsid w:val="00A07FCE"/>
    <w:rsid w:val="00A10812"/>
    <w:rsid w:val="00A10865"/>
    <w:rsid w:val="00A11795"/>
    <w:rsid w:val="00A11CE2"/>
    <w:rsid w:val="00A11F03"/>
    <w:rsid w:val="00A127B4"/>
    <w:rsid w:val="00A12870"/>
    <w:rsid w:val="00A13673"/>
    <w:rsid w:val="00A136AD"/>
    <w:rsid w:val="00A14367"/>
    <w:rsid w:val="00A143CA"/>
    <w:rsid w:val="00A14BAE"/>
    <w:rsid w:val="00A15B2E"/>
    <w:rsid w:val="00A15D04"/>
    <w:rsid w:val="00A1621B"/>
    <w:rsid w:val="00A16A15"/>
    <w:rsid w:val="00A16BF3"/>
    <w:rsid w:val="00A16E71"/>
    <w:rsid w:val="00A17217"/>
    <w:rsid w:val="00A172DF"/>
    <w:rsid w:val="00A20A24"/>
    <w:rsid w:val="00A21503"/>
    <w:rsid w:val="00A21776"/>
    <w:rsid w:val="00A21C84"/>
    <w:rsid w:val="00A21CD0"/>
    <w:rsid w:val="00A21F91"/>
    <w:rsid w:val="00A22B4F"/>
    <w:rsid w:val="00A2307A"/>
    <w:rsid w:val="00A230D2"/>
    <w:rsid w:val="00A239BA"/>
    <w:rsid w:val="00A23C48"/>
    <w:rsid w:val="00A23CB4"/>
    <w:rsid w:val="00A23DCA"/>
    <w:rsid w:val="00A24290"/>
    <w:rsid w:val="00A2463D"/>
    <w:rsid w:val="00A24D26"/>
    <w:rsid w:val="00A25002"/>
    <w:rsid w:val="00A257D6"/>
    <w:rsid w:val="00A25CE2"/>
    <w:rsid w:val="00A26C6E"/>
    <w:rsid w:val="00A27A1A"/>
    <w:rsid w:val="00A27C90"/>
    <w:rsid w:val="00A305EE"/>
    <w:rsid w:val="00A30898"/>
    <w:rsid w:val="00A309B1"/>
    <w:rsid w:val="00A3103C"/>
    <w:rsid w:val="00A31717"/>
    <w:rsid w:val="00A31DEC"/>
    <w:rsid w:val="00A31FA0"/>
    <w:rsid w:val="00A323EB"/>
    <w:rsid w:val="00A32702"/>
    <w:rsid w:val="00A332C8"/>
    <w:rsid w:val="00A336E4"/>
    <w:rsid w:val="00A33A99"/>
    <w:rsid w:val="00A33C36"/>
    <w:rsid w:val="00A33C98"/>
    <w:rsid w:val="00A346ED"/>
    <w:rsid w:val="00A34827"/>
    <w:rsid w:val="00A35159"/>
    <w:rsid w:val="00A352EC"/>
    <w:rsid w:val="00A353A1"/>
    <w:rsid w:val="00A35733"/>
    <w:rsid w:val="00A3597A"/>
    <w:rsid w:val="00A35D2F"/>
    <w:rsid w:val="00A3600E"/>
    <w:rsid w:val="00A365AA"/>
    <w:rsid w:val="00A36693"/>
    <w:rsid w:val="00A37119"/>
    <w:rsid w:val="00A37186"/>
    <w:rsid w:val="00A40B7D"/>
    <w:rsid w:val="00A40C46"/>
    <w:rsid w:val="00A41D3F"/>
    <w:rsid w:val="00A41D97"/>
    <w:rsid w:val="00A41F57"/>
    <w:rsid w:val="00A4215C"/>
    <w:rsid w:val="00A421E5"/>
    <w:rsid w:val="00A4223C"/>
    <w:rsid w:val="00A424CA"/>
    <w:rsid w:val="00A42D46"/>
    <w:rsid w:val="00A433F1"/>
    <w:rsid w:val="00A4397E"/>
    <w:rsid w:val="00A43E9C"/>
    <w:rsid w:val="00A441D1"/>
    <w:rsid w:val="00A447C2"/>
    <w:rsid w:val="00A44875"/>
    <w:rsid w:val="00A4599D"/>
    <w:rsid w:val="00A45D07"/>
    <w:rsid w:val="00A461EB"/>
    <w:rsid w:val="00A50678"/>
    <w:rsid w:val="00A5082E"/>
    <w:rsid w:val="00A50B4A"/>
    <w:rsid w:val="00A510C2"/>
    <w:rsid w:val="00A51394"/>
    <w:rsid w:val="00A5187F"/>
    <w:rsid w:val="00A51D54"/>
    <w:rsid w:val="00A520B6"/>
    <w:rsid w:val="00A524BF"/>
    <w:rsid w:val="00A5277C"/>
    <w:rsid w:val="00A52798"/>
    <w:rsid w:val="00A52DE8"/>
    <w:rsid w:val="00A539E1"/>
    <w:rsid w:val="00A53CE3"/>
    <w:rsid w:val="00A53E0B"/>
    <w:rsid w:val="00A547EF"/>
    <w:rsid w:val="00A5519E"/>
    <w:rsid w:val="00A554C1"/>
    <w:rsid w:val="00A55547"/>
    <w:rsid w:val="00A55554"/>
    <w:rsid w:val="00A55AD6"/>
    <w:rsid w:val="00A563CB"/>
    <w:rsid w:val="00A565D9"/>
    <w:rsid w:val="00A56D1D"/>
    <w:rsid w:val="00A5722D"/>
    <w:rsid w:val="00A57950"/>
    <w:rsid w:val="00A60031"/>
    <w:rsid w:val="00A60165"/>
    <w:rsid w:val="00A60401"/>
    <w:rsid w:val="00A605E3"/>
    <w:rsid w:val="00A6082D"/>
    <w:rsid w:val="00A611E6"/>
    <w:rsid w:val="00A6221A"/>
    <w:rsid w:val="00A62A2A"/>
    <w:rsid w:val="00A6324E"/>
    <w:rsid w:val="00A637CE"/>
    <w:rsid w:val="00A63CFD"/>
    <w:rsid w:val="00A63D4C"/>
    <w:rsid w:val="00A645E6"/>
    <w:rsid w:val="00A64D82"/>
    <w:rsid w:val="00A66295"/>
    <w:rsid w:val="00A66330"/>
    <w:rsid w:val="00A66871"/>
    <w:rsid w:val="00A669F1"/>
    <w:rsid w:val="00A66ABC"/>
    <w:rsid w:val="00A66D1A"/>
    <w:rsid w:val="00A6739D"/>
    <w:rsid w:val="00A67A80"/>
    <w:rsid w:val="00A70292"/>
    <w:rsid w:val="00A7140E"/>
    <w:rsid w:val="00A71A5F"/>
    <w:rsid w:val="00A71C2E"/>
    <w:rsid w:val="00A723FB"/>
    <w:rsid w:val="00A72BED"/>
    <w:rsid w:val="00A73118"/>
    <w:rsid w:val="00A73381"/>
    <w:rsid w:val="00A7363C"/>
    <w:rsid w:val="00A738AC"/>
    <w:rsid w:val="00A73ACF"/>
    <w:rsid w:val="00A73E9F"/>
    <w:rsid w:val="00A74FFB"/>
    <w:rsid w:val="00A757C3"/>
    <w:rsid w:val="00A75F58"/>
    <w:rsid w:val="00A75FE8"/>
    <w:rsid w:val="00A77063"/>
    <w:rsid w:val="00A77E22"/>
    <w:rsid w:val="00A8105D"/>
    <w:rsid w:val="00A812C8"/>
    <w:rsid w:val="00A81733"/>
    <w:rsid w:val="00A81738"/>
    <w:rsid w:val="00A81E7E"/>
    <w:rsid w:val="00A82B0B"/>
    <w:rsid w:val="00A83F65"/>
    <w:rsid w:val="00A84D0E"/>
    <w:rsid w:val="00A85584"/>
    <w:rsid w:val="00A855DE"/>
    <w:rsid w:val="00A860A1"/>
    <w:rsid w:val="00A86DBF"/>
    <w:rsid w:val="00A86EB7"/>
    <w:rsid w:val="00A87013"/>
    <w:rsid w:val="00A8715F"/>
    <w:rsid w:val="00A87428"/>
    <w:rsid w:val="00A8786B"/>
    <w:rsid w:val="00A87FB5"/>
    <w:rsid w:val="00A9121C"/>
    <w:rsid w:val="00A913AB"/>
    <w:rsid w:val="00A916F0"/>
    <w:rsid w:val="00A91AE1"/>
    <w:rsid w:val="00A91CCA"/>
    <w:rsid w:val="00A92682"/>
    <w:rsid w:val="00A92DBB"/>
    <w:rsid w:val="00A931C8"/>
    <w:rsid w:val="00A933BC"/>
    <w:rsid w:val="00A933FD"/>
    <w:rsid w:val="00A9435D"/>
    <w:rsid w:val="00A94679"/>
    <w:rsid w:val="00A948F5"/>
    <w:rsid w:val="00A951AA"/>
    <w:rsid w:val="00A959E4"/>
    <w:rsid w:val="00A95F5B"/>
    <w:rsid w:val="00A96068"/>
    <w:rsid w:val="00A96A8E"/>
    <w:rsid w:val="00A96BFA"/>
    <w:rsid w:val="00A96F54"/>
    <w:rsid w:val="00A9716D"/>
    <w:rsid w:val="00A975E1"/>
    <w:rsid w:val="00A97F6E"/>
    <w:rsid w:val="00AA05DE"/>
    <w:rsid w:val="00AA07BB"/>
    <w:rsid w:val="00AA0D9A"/>
    <w:rsid w:val="00AA1C84"/>
    <w:rsid w:val="00AA244F"/>
    <w:rsid w:val="00AA251A"/>
    <w:rsid w:val="00AA3447"/>
    <w:rsid w:val="00AA3886"/>
    <w:rsid w:val="00AA3F2A"/>
    <w:rsid w:val="00AA3FF5"/>
    <w:rsid w:val="00AA412E"/>
    <w:rsid w:val="00AA4627"/>
    <w:rsid w:val="00AA48F6"/>
    <w:rsid w:val="00AA499E"/>
    <w:rsid w:val="00AA4D5F"/>
    <w:rsid w:val="00AA5DE0"/>
    <w:rsid w:val="00AA5E89"/>
    <w:rsid w:val="00AA611A"/>
    <w:rsid w:val="00AA6706"/>
    <w:rsid w:val="00AA6BD7"/>
    <w:rsid w:val="00AA7557"/>
    <w:rsid w:val="00AA7A3D"/>
    <w:rsid w:val="00AA7CFE"/>
    <w:rsid w:val="00AA7FAE"/>
    <w:rsid w:val="00AB1BD6"/>
    <w:rsid w:val="00AB20C9"/>
    <w:rsid w:val="00AB2224"/>
    <w:rsid w:val="00AB24D1"/>
    <w:rsid w:val="00AB271E"/>
    <w:rsid w:val="00AB28BD"/>
    <w:rsid w:val="00AB2D4E"/>
    <w:rsid w:val="00AB2F2C"/>
    <w:rsid w:val="00AB3260"/>
    <w:rsid w:val="00AB36D7"/>
    <w:rsid w:val="00AB39F4"/>
    <w:rsid w:val="00AB3A37"/>
    <w:rsid w:val="00AB3D05"/>
    <w:rsid w:val="00AB42ED"/>
    <w:rsid w:val="00AB4EB1"/>
    <w:rsid w:val="00AB5AD7"/>
    <w:rsid w:val="00AB5D79"/>
    <w:rsid w:val="00AB65DE"/>
    <w:rsid w:val="00AB6783"/>
    <w:rsid w:val="00AB6CE4"/>
    <w:rsid w:val="00AB6FF2"/>
    <w:rsid w:val="00AB7259"/>
    <w:rsid w:val="00AB749C"/>
    <w:rsid w:val="00AB79AD"/>
    <w:rsid w:val="00AB7D29"/>
    <w:rsid w:val="00AB7E5E"/>
    <w:rsid w:val="00AB7EDD"/>
    <w:rsid w:val="00AC0B71"/>
    <w:rsid w:val="00AC1F55"/>
    <w:rsid w:val="00AC20D0"/>
    <w:rsid w:val="00AC2909"/>
    <w:rsid w:val="00AC299B"/>
    <w:rsid w:val="00AC2CCC"/>
    <w:rsid w:val="00AC3211"/>
    <w:rsid w:val="00AC439F"/>
    <w:rsid w:val="00AC43AD"/>
    <w:rsid w:val="00AC44F6"/>
    <w:rsid w:val="00AC493E"/>
    <w:rsid w:val="00AC4A27"/>
    <w:rsid w:val="00AC5039"/>
    <w:rsid w:val="00AC53E2"/>
    <w:rsid w:val="00AC5934"/>
    <w:rsid w:val="00AC5A9A"/>
    <w:rsid w:val="00AC69B4"/>
    <w:rsid w:val="00AC6BE5"/>
    <w:rsid w:val="00AC6BFC"/>
    <w:rsid w:val="00AC6F16"/>
    <w:rsid w:val="00AC7781"/>
    <w:rsid w:val="00AD0131"/>
    <w:rsid w:val="00AD01B3"/>
    <w:rsid w:val="00AD03F3"/>
    <w:rsid w:val="00AD07F1"/>
    <w:rsid w:val="00AD148E"/>
    <w:rsid w:val="00AD1561"/>
    <w:rsid w:val="00AD160A"/>
    <w:rsid w:val="00AD188E"/>
    <w:rsid w:val="00AD2136"/>
    <w:rsid w:val="00AD2E1E"/>
    <w:rsid w:val="00AD2F81"/>
    <w:rsid w:val="00AD3882"/>
    <w:rsid w:val="00AD3F4B"/>
    <w:rsid w:val="00AD422D"/>
    <w:rsid w:val="00AD4299"/>
    <w:rsid w:val="00AD47B9"/>
    <w:rsid w:val="00AD4AE8"/>
    <w:rsid w:val="00AD4BEC"/>
    <w:rsid w:val="00AD4D98"/>
    <w:rsid w:val="00AD5759"/>
    <w:rsid w:val="00AD69E0"/>
    <w:rsid w:val="00AD6C76"/>
    <w:rsid w:val="00AD72F1"/>
    <w:rsid w:val="00AD7710"/>
    <w:rsid w:val="00AE1756"/>
    <w:rsid w:val="00AE1A13"/>
    <w:rsid w:val="00AE2920"/>
    <w:rsid w:val="00AE38ED"/>
    <w:rsid w:val="00AE3B26"/>
    <w:rsid w:val="00AE4075"/>
    <w:rsid w:val="00AE43E5"/>
    <w:rsid w:val="00AE4C89"/>
    <w:rsid w:val="00AE58B5"/>
    <w:rsid w:val="00AE5958"/>
    <w:rsid w:val="00AE5DA4"/>
    <w:rsid w:val="00AE61CA"/>
    <w:rsid w:val="00AE66DB"/>
    <w:rsid w:val="00AE69AA"/>
    <w:rsid w:val="00AE6FB7"/>
    <w:rsid w:val="00AE6FD3"/>
    <w:rsid w:val="00AE70EC"/>
    <w:rsid w:val="00AE795F"/>
    <w:rsid w:val="00AF0345"/>
    <w:rsid w:val="00AF0960"/>
    <w:rsid w:val="00AF1560"/>
    <w:rsid w:val="00AF182B"/>
    <w:rsid w:val="00AF1E6F"/>
    <w:rsid w:val="00AF1F87"/>
    <w:rsid w:val="00AF2B02"/>
    <w:rsid w:val="00AF2C03"/>
    <w:rsid w:val="00AF2D99"/>
    <w:rsid w:val="00AF3E18"/>
    <w:rsid w:val="00AF4268"/>
    <w:rsid w:val="00AF4D60"/>
    <w:rsid w:val="00AF4F73"/>
    <w:rsid w:val="00AF5355"/>
    <w:rsid w:val="00AF5FD5"/>
    <w:rsid w:val="00AF65EE"/>
    <w:rsid w:val="00AF6762"/>
    <w:rsid w:val="00AF72F0"/>
    <w:rsid w:val="00AF7468"/>
    <w:rsid w:val="00AF7CFE"/>
    <w:rsid w:val="00B0060A"/>
    <w:rsid w:val="00B0079A"/>
    <w:rsid w:val="00B00A44"/>
    <w:rsid w:val="00B00AAA"/>
    <w:rsid w:val="00B00ACF"/>
    <w:rsid w:val="00B00B9D"/>
    <w:rsid w:val="00B015ED"/>
    <w:rsid w:val="00B01965"/>
    <w:rsid w:val="00B022B1"/>
    <w:rsid w:val="00B025E9"/>
    <w:rsid w:val="00B027D2"/>
    <w:rsid w:val="00B02BE4"/>
    <w:rsid w:val="00B02BF7"/>
    <w:rsid w:val="00B02F3D"/>
    <w:rsid w:val="00B030A9"/>
    <w:rsid w:val="00B051E9"/>
    <w:rsid w:val="00B07498"/>
    <w:rsid w:val="00B07997"/>
    <w:rsid w:val="00B07A42"/>
    <w:rsid w:val="00B07C11"/>
    <w:rsid w:val="00B10164"/>
    <w:rsid w:val="00B10E05"/>
    <w:rsid w:val="00B11748"/>
    <w:rsid w:val="00B1181A"/>
    <w:rsid w:val="00B11E16"/>
    <w:rsid w:val="00B12098"/>
    <w:rsid w:val="00B123B9"/>
    <w:rsid w:val="00B125C2"/>
    <w:rsid w:val="00B12A1E"/>
    <w:rsid w:val="00B12CAE"/>
    <w:rsid w:val="00B13BF2"/>
    <w:rsid w:val="00B13E52"/>
    <w:rsid w:val="00B14A65"/>
    <w:rsid w:val="00B14BD0"/>
    <w:rsid w:val="00B150FF"/>
    <w:rsid w:val="00B155FE"/>
    <w:rsid w:val="00B16099"/>
    <w:rsid w:val="00B16206"/>
    <w:rsid w:val="00B16539"/>
    <w:rsid w:val="00B16A4C"/>
    <w:rsid w:val="00B17474"/>
    <w:rsid w:val="00B17CEB"/>
    <w:rsid w:val="00B202D6"/>
    <w:rsid w:val="00B2079A"/>
    <w:rsid w:val="00B20BF5"/>
    <w:rsid w:val="00B20D2D"/>
    <w:rsid w:val="00B215C1"/>
    <w:rsid w:val="00B21658"/>
    <w:rsid w:val="00B2184B"/>
    <w:rsid w:val="00B21CD7"/>
    <w:rsid w:val="00B221B9"/>
    <w:rsid w:val="00B22708"/>
    <w:rsid w:val="00B22E5F"/>
    <w:rsid w:val="00B22FDF"/>
    <w:rsid w:val="00B238A9"/>
    <w:rsid w:val="00B2398E"/>
    <w:rsid w:val="00B24014"/>
    <w:rsid w:val="00B24170"/>
    <w:rsid w:val="00B2436C"/>
    <w:rsid w:val="00B24EFE"/>
    <w:rsid w:val="00B24F64"/>
    <w:rsid w:val="00B24FA0"/>
    <w:rsid w:val="00B24FA2"/>
    <w:rsid w:val="00B2530A"/>
    <w:rsid w:val="00B255D2"/>
    <w:rsid w:val="00B25601"/>
    <w:rsid w:val="00B25F87"/>
    <w:rsid w:val="00B2655E"/>
    <w:rsid w:val="00B26E5B"/>
    <w:rsid w:val="00B27C29"/>
    <w:rsid w:val="00B27F56"/>
    <w:rsid w:val="00B3031D"/>
    <w:rsid w:val="00B306A9"/>
    <w:rsid w:val="00B3082C"/>
    <w:rsid w:val="00B3085D"/>
    <w:rsid w:val="00B30868"/>
    <w:rsid w:val="00B31F59"/>
    <w:rsid w:val="00B32117"/>
    <w:rsid w:val="00B32F6B"/>
    <w:rsid w:val="00B33285"/>
    <w:rsid w:val="00B33AD4"/>
    <w:rsid w:val="00B3485B"/>
    <w:rsid w:val="00B34930"/>
    <w:rsid w:val="00B34F2A"/>
    <w:rsid w:val="00B359F7"/>
    <w:rsid w:val="00B35E0A"/>
    <w:rsid w:val="00B36BAC"/>
    <w:rsid w:val="00B36D3A"/>
    <w:rsid w:val="00B4013F"/>
    <w:rsid w:val="00B4045D"/>
    <w:rsid w:val="00B40FBE"/>
    <w:rsid w:val="00B41316"/>
    <w:rsid w:val="00B4180C"/>
    <w:rsid w:val="00B4242C"/>
    <w:rsid w:val="00B42751"/>
    <w:rsid w:val="00B4309E"/>
    <w:rsid w:val="00B44576"/>
    <w:rsid w:val="00B44F82"/>
    <w:rsid w:val="00B45793"/>
    <w:rsid w:val="00B45816"/>
    <w:rsid w:val="00B45EFA"/>
    <w:rsid w:val="00B45F05"/>
    <w:rsid w:val="00B460B8"/>
    <w:rsid w:val="00B46644"/>
    <w:rsid w:val="00B46E08"/>
    <w:rsid w:val="00B47CA8"/>
    <w:rsid w:val="00B507B3"/>
    <w:rsid w:val="00B5081C"/>
    <w:rsid w:val="00B50A57"/>
    <w:rsid w:val="00B50B06"/>
    <w:rsid w:val="00B50C23"/>
    <w:rsid w:val="00B5181C"/>
    <w:rsid w:val="00B51D0E"/>
    <w:rsid w:val="00B529A4"/>
    <w:rsid w:val="00B534FD"/>
    <w:rsid w:val="00B53FA5"/>
    <w:rsid w:val="00B54612"/>
    <w:rsid w:val="00B54BD8"/>
    <w:rsid w:val="00B55C67"/>
    <w:rsid w:val="00B55D8E"/>
    <w:rsid w:val="00B56454"/>
    <w:rsid w:val="00B57AD7"/>
    <w:rsid w:val="00B60BC1"/>
    <w:rsid w:val="00B60D73"/>
    <w:rsid w:val="00B61344"/>
    <w:rsid w:val="00B61E6B"/>
    <w:rsid w:val="00B62150"/>
    <w:rsid w:val="00B626DE"/>
    <w:rsid w:val="00B63772"/>
    <w:rsid w:val="00B64335"/>
    <w:rsid w:val="00B6490A"/>
    <w:rsid w:val="00B64FF6"/>
    <w:rsid w:val="00B65894"/>
    <w:rsid w:val="00B65FA1"/>
    <w:rsid w:val="00B66074"/>
    <w:rsid w:val="00B665F3"/>
    <w:rsid w:val="00B66C58"/>
    <w:rsid w:val="00B6722B"/>
    <w:rsid w:val="00B672C7"/>
    <w:rsid w:val="00B677F6"/>
    <w:rsid w:val="00B70007"/>
    <w:rsid w:val="00B70109"/>
    <w:rsid w:val="00B704EF"/>
    <w:rsid w:val="00B706A5"/>
    <w:rsid w:val="00B71248"/>
    <w:rsid w:val="00B7168C"/>
    <w:rsid w:val="00B71828"/>
    <w:rsid w:val="00B71B7F"/>
    <w:rsid w:val="00B71C2C"/>
    <w:rsid w:val="00B721D9"/>
    <w:rsid w:val="00B7237C"/>
    <w:rsid w:val="00B733CB"/>
    <w:rsid w:val="00B744BC"/>
    <w:rsid w:val="00B749DF"/>
    <w:rsid w:val="00B74B98"/>
    <w:rsid w:val="00B74BF0"/>
    <w:rsid w:val="00B74D19"/>
    <w:rsid w:val="00B759BA"/>
    <w:rsid w:val="00B75DBD"/>
    <w:rsid w:val="00B765FB"/>
    <w:rsid w:val="00B77B3C"/>
    <w:rsid w:val="00B77FA0"/>
    <w:rsid w:val="00B815B3"/>
    <w:rsid w:val="00B81887"/>
    <w:rsid w:val="00B81E0C"/>
    <w:rsid w:val="00B81ED3"/>
    <w:rsid w:val="00B82445"/>
    <w:rsid w:val="00B82539"/>
    <w:rsid w:val="00B82C27"/>
    <w:rsid w:val="00B8322D"/>
    <w:rsid w:val="00B8334D"/>
    <w:rsid w:val="00B835CE"/>
    <w:rsid w:val="00B837A3"/>
    <w:rsid w:val="00B837FE"/>
    <w:rsid w:val="00B83CE1"/>
    <w:rsid w:val="00B84ABF"/>
    <w:rsid w:val="00B84AE7"/>
    <w:rsid w:val="00B84B85"/>
    <w:rsid w:val="00B85374"/>
    <w:rsid w:val="00B854FF"/>
    <w:rsid w:val="00B85560"/>
    <w:rsid w:val="00B85CF4"/>
    <w:rsid w:val="00B85D77"/>
    <w:rsid w:val="00B85E10"/>
    <w:rsid w:val="00B85E6C"/>
    <w:rsid w:val="00B85ED2"/>
    <w:rsid w:val="00B8643B"/>
    <w:rsid w:val="00B86523"/>
    <w:rsid w:val="00B86CE3"/>
    <w:rsid w:val="00B871B1"/>
    <w:rsid w:val="00B872D3"/>
    <w:rsid w:val="00B873BE"/>
    <w:rsid w:val="00B87B06"/>
    <w:rsid w:val="00B9051C"/>
    <w:rsid w:val="00B90984"/>
    <w:rsid w:val="00B90D88"/>
    <w:rsid w:val="00B90FEE"/>
    <w:rsid w:val="00B91059"/>
    <w:rsid w:val="00B91ED4"/>
    <w:rsid w:val="00B91FCC"/>
    <w:rsid w:val="00B93CCA"/>
    <w:rsid w:val="00B94CD1"/>
    <w:rsid w:val="00B968E4"/>
    <w:rsid w:val="00B969CB"/>
    <w:rsid w:val="00B96CA3"/>
    <w:rsid w:val="00B973D6"/>
    <w:rsid w:val="00B97F4A"/>
    <w:rsid w:val="00BA0580"/>
    <w:rsid w:val="00BA0A09"/>
    <w:rsid w:val="00BA1578"/>
    <w:rsid w:val="00BA284D"/>
    <w:rsid w:val="00BA29A6"/>
    <w:rsid w:val="00BA335D"/>
    <w:rsid w:val="00BA4214"/>
    <w:rsid w:val="00BA4AD2"/>
    <w:rsid w:val="00BA4E04"/>
    <w:rsid w:val="00BA5095"/>
    <w:rsid w:val="00BA5107"/>
    <w:rsid w:val="00BA6036"/>
    <w:rsid w:val="00BA66BF"/>
    <w:rsid w:val="00BA676E"/>
    <w:rsid w:val="00BA69E3"/>
    <w:rsid w:val="00BA7072"/>
    <w:rsid w:val="00BA79AC"/>
    <w:rsid w:val="00BA7C37"/>
    <w:rsid w:val="00BA7F85"/>
    <w:rsid w:val="00BB016D"/>
    <w:rsid w:val="00BB0451"/>
    <w:rsid w:val="00BB09E0"/>
    <w:rsid w:val="00BB0CC2"/>
    <w:rsid w:val="00BB1311"/>
    <w:rsid w:val="00BB1877"/>
    <w:rsid w:val="00BB1CBC"/>
    <w:rsid w:val="00BB21E3"/>
    <w:rsid w:val="00BB3131"/>
    <w:rsid w:val="00BB3E2B"/>
    <w:rsid w:val="00BB3FB0"/>
    <w:rsid w:val="00BB4678"/>
    <w:rsid w:val="00BB4E23"/>
    <w:rsid w:val="00BB5177"/>
    <w:rsid w:val="00BB51B9"/>
    <w:rsid w:val="00BB52DC"/>
    <w:rsid w:val="00BB5CA1"/>
    <w:rsid w:val="00BB75FD"/>
    <w:rsid w:val="00BB7A93"/>
    <w:rsid w:val="00BB7B48"/>
    <w:rsid w:val="00BC0124"/>
    <w:rsid w:val="00BC02F3"/>
    <w:rsid w:val="00BC0801"/>
    <w:rsid w:val="00BC1253"/>
    <w:rsid w:val="00BC1727"/>
    <w:rsid w:val="00BC2AC6"/>
    <w:rsid w:val="00BC2E87"/>
    <w:rsid w:val="00BC2F87"/>
    <w:rsid w:val="00BC321A"/>
    <w:rsid w:val="00BC3694"/>
    <w:rsid w:val="00BC3D2B"/>
    <w:rsid w:val="00BC41CC"/>
    <w:rsid w:val="00BC45D4"/>
    <w:rsid w:val="00BC4A12"/>
    <w:rsid w:val="00BC4F1A"/>
    <w:rsid w:val="00BC5092"/>
    <w:rsid w:val="00BC50A5"/>
    <w:rsid w:val="00BC547A"/>
    <w:rsid w:val="00BC5A90"/>
    <w:rsid w:val="00BC6508"/>
    <w:rsid w:val="00BC6680"/>
    <w:rsid w:val="00BC6DC7"/>
    <w:rsid w:val="00BC72C7"/>
    <w:rsid w:val="00BD02DE"/>
    <w:rsid w:val="00BD0497"/>
    <w:rsid w:val="00BD06EF"/>
    <w:rsid w:val="00BD0866"/>
    <w:rsid w:val="00BD086B"/>
    <w:rsid w:val="00BD183D"/>
    <w:rsid w:val="00BD1BDA"/>
    <w:rsid w:val="00BD1DEE"/>
    <w:rsid w:val="00BD2730"/>
    <w:rsid w:val="00BD33DE"/>
    <w:rsid w:val="00BD374E"/>
    <w:rsid w:val="00BD45F1"/>
    <w:rsid w:val="00BD569C"/>
    <w:rsid w:val="00BD5736"/>
    <w:rsid w:val="00BD59F4"/>
    <w:rsid w:val="00BD5E8D"/>
    <w:rsid w:val="00BD63B8"/>
    <w:rsid w:val="00BD6AA0"/>
    <w:rsid w:val="00BD7050"/>
    <w:rsid w:val="00BD729D"/>
    <w:rsid w:val="00BE0635"/>
    <w:rsid w:val="00BE0F6F"/>
    <w:rsid w:val="00BE1662"/>
    <w:rsid w:val="00BE184E"/>
    <w:rsid w:val="00BE2231"/>
    <w:rsid w:val="00BE22A6"/>
    <w:rsid w:val="00BE3199"/>
    <w:rsid w:val="00BE31D8"/>
    <w:rsid w:val="00BE35BE"/>
    <w:rsid w:val="00BE36CD"/>
    <w:rsid w:val="00BE37F4"/>
    <w:rsid w:val="00BE39BD"/>
    <w:rsid w:val="00BE429A"/>
    <w:rsid w:val="00BE43B2"/>
    <w:rsid w:val="00BE456F"/>
    <w:rsid w:val="00BE4787"/>
    <w:rsid w:val="00BE4F76"/>
    <w:rsid w:val="00BE4F95"/>
    <w:rsid w:val="00BE53C9"/>
    <w:rsid w:val="00BE569A"/>
    <w:rsid w:val="00BE5FC5"/>
    <w:rsid w:val="00BE657C"/>
    <w:rsid w:val="00BE6EBA"/>
    <w:rsid w:val="00BE7058"/>
    <w:rsid w:val="00BE705A"/>
    <w:rsid w:val="00BE71D7"/>
    <w:rsid w:val="00BF05A0"/>
    <w:rsid w:val="00BF1A84"/>
    <w:rsid w:val="00BF2302"/>
    <w:rsid w:val="00BF23B6"/>
    <w:rsid w:val="00BF29BC"/>
    <w:rsid w:val="00BF3656"/>
    <w:rsid w:val="00BF3879"/>
    <w:rsid w:val="00BF41C4"/>
    <w:rsid w:val="00BF42BE"/>
    <w:rsid w:val="00BF466E"/>
    <w:rsid w:val="00BF48E8"/>
    <w:rsid w:val="00BF5430"/>
    <w:rsid w:val="00BF6723"/>
    <w:rsid w:val="00BF7074"/>
    <w:rsid w:val="00BF7204"/>
    <w:rsid w:val="00BF7479"/>
    <w:rsid w:val="00BF7CF2"/>
    <w:rsid w:val="00BF7D37"/>
    <w:rsid w:val="00BF7D82"/>
    <w:rsid w:val="00C00645"/>
    <w:rsid w:val="00C010FD"/>
    <w:rsid w:val="00C01232"/>
    <w:rsid w:val="00C01A6F"/>
    <w:rsid w:val="00C02381"/>
    <w:rsid w:val="00C025B6"/>
    <w:rsid w:val="00C03C29"/>
    <w:rsid w:val="00C054B2"/>
    <w:rsid w:val="00C05BFB"/>
    <w:rsid w:val="00C05FC3"/>
    <w:rsid w:val="00C07075"/>
    <w:rsid w:val="00C07135"/>
    <w:rsid w:val="00C10105"/>
    <w:rsid w:val="00C1042C"/>
    <w:rsid w:val="00C10964"/>
    <w:rsid w:val="00C10B49"/>
    <w:rsid w:val="00C11068"/>
    <w:rsid w:val="00C11CB2"/>
    <w:rsid w:val="00C11DA9"/>
    <w:rsid w:val="00C11EB3"/>
    <w:rsid w:val="00C12239"/>
    <w:rsid w:val="00C12291"/>
    <w:rsid w:val="00C1317B"/>
    <w:rsid w:val="00C134D1"/>
    <w:rsid w:val="00C136B9"/>
    <w:rsid w:val="00C13BAA"/>
    <w:rsid w:val="00C13C5D"/>
    <w:rsid w:val="00C1454D"/>
    <w:rsid w:val="00C145F7"/>
    <w:rsid w:val="00C14A8F"/>
    <w:rsid w:val="00C14CD7"/>
    <w:rsid w:val="00C15264"/>
    <w:rsid w:val="00C15DF1"/>
    <w:rsid w:val="00C1659B"/>
    <w:rsid w:val="00C16892"/>
    <w:rsid w:val="00C16CA0"/>
    <w:rsid w:val="00C16CDA"/>
    <w:rsid w:val="00C17752"/>
    <w:rsid w:val="00C1785D"/>
    <w:rsid w:val="00C1795B"/>
    <w:rsid w:val="00C17BA2"/>
    <w:rsid w:val="00C20784"/>
    <w:rsid w:val="00C20AFD"/>
    <w:rsid w:val="00C20DC6"/>
    <w:rsid w:val="00C21379"/>
    <w:rsid w:val="00C214CD"/>
    <w:rsid w:val="00C2152A"/>
    <w:rsid w:val="00C216D8"/>
    <w:rsid w:val="00C21E30"/>
    <w:rsid w:val="00C228B8"/>
    <w:rsid w:val="00C229A7"/>
    <w:rsid w:val="00C22B84"/>
    <w:rsid w:val="00C22D5B"/>
    <w:rsid w:val="00C22E0F"/>
    <w:rsid w:val="00C22F76"/>
    <w:rsid w:val="00C23305"/>
    <w:rsid w:val="00C23F79"/>
    <w:rsid w:val="00C24E62"/>
    <w:rsid w:val="00C24FD9"/>
    <w:rsid w:val="00C250DB"/>
    <w:rsid w:val="00C25B4D"/>
    <w:rsid w:val="00C25BE7"/>
    <w:rsid w:val="00C26328"/>
    <w:rsid w:val="00C265C2"/>
    <w:rsid w:val="00C272CF"/>
    <w:rsid w:val="00C2769A"/>
    <w:rsid w:val="00C27BE1"/>
    <w:rsid w:val="00C27C99"/>
    <w:rsid w:val="00C30172"/>
    <w:rsid w:val="00C30F95"/>
    <w:rsid w:val="00C31412"/>
    <w:rsid w:val="00C31F1E"/>
    <w:rsid w:val="00C32114"/>
    <w:rsid w:val="00C32390"/>
    <w:rsid w:val="00C32F7E"/>
    <w:rsid w:val="00C32F99"/>
    <w:rsid w:val="00C3348D"/>
    <w:rsid w:val="00C33BCF"/>
    <w:rsid w:val="00C3441E"/>
    <w:rsid w:val="00C34656"/>
    <w:rsid w:val="00C34DB4"/>
    <w:rsid w:val="00C350E1"/>
    <w:rsid w:val="00C35154"/>
    <w:rsid w:val="00C355C4"/>
    <w:rsid w:val="00C3560F"/>
    <w:rsid w:val="00C36229"/>
    <w:rsid w:val="00C36583"/>
    <w:rsid w:val="00C36DE3"/>
    <w:rsid w:val="00C3769B"/>
    <w:rsid w:val="00C377DB"/>
    <w:rsid w:val="00C37AC9"/>
    <w:rsid w:val="00C37DBB"/>
    <w:rsid w:val="00C40201"/>
    <w:rsid w:val="00C408B5"/>
    <w:rsid w:val="00C41139"/>
    <w:rsid w:val="00C41250"/>
    <w:rsid w:val="00C412C7"/>
    <w:rsid w:val="00C414EF"/>
    <w:rsid w:val="00C41625"/>
    <w:rsid w:val="00C41CA6"/>
    <w:rsid w:val="00C42999"/>
    <w:rsid w:val="00C42A25"/>
    <w:rsid w:val="00C42CA0"/>
    <w:rsid w:val="00C43342"/>
    <w:rsid w:val="00C4413D"/>
    <w:rsid w:val="00C4445F"/>
    <w:rsid w:val="00C44B55"/>
    <w:rsid w:val="00C45DF3"/>
    <w:rsid w:val="00C463B9"/>
    <w:rsid w:val="00C463C9"/>
    <w:rsid w:val="00C467DA"/>
    <w:rsid w:val="00C5049C"/>
    <w:rsid w:val="00C50889"/>
    <w:rsid w:val="00C50DDE"/>
    <w:rsid w:val="00C519BF"/>
    <w:rsid w:val="00C5208B"/>
    <w:rsid w:val="00C52EA1"/>
    <w:rsid w:val="00C53484"/>
    <w:rsid w:val="00C5352A"/>
    <w:rsid w:val="00C53B25"/>
    <w:rsid w:val="00C543BE"/>
    <w:rsid w:val="00C54CAA"/>
    <w:rsid w:val="00C55449"/>
    <w:rsid w:val="00C5561E"/>
    <w:rsid w:val="00C5581E"/>
    <w:rsid w:val="00C55CFD"/>
    <w:rsid w:val="00C55E9E"/>
    <w:rsid w:val="00C5635D"/>
    <w:rsid w:val="00C56494"/>
    <w:rsid w:val="00C56BCB"/>
    <w:rsid w:val="00C57711"/>
    <w:rsid w:val="00C578FB"/>
    <w:rsid w:val="00C57A02"/>
    <w:rsid w:val="00C60C40"/>
    <w:rsid w:val="00C60DBE"/>
    <w:rsid w:val="00C60DEB"/>
    <w:rsid w:val="00C60E6C"/>
    <w:rsid w:val="00C615B0"/>
    <w:rsid w:val="00C618B7"/>
    <w:rsid w:val="00C61B70"/>
    <w:rsid w:val="00C61E22"/>
    <w:rsid w:val="00C62364"/>
    <w:rsid w:val="00C62495"/>
    <w:rsid w:val="00C6326B"/>
    <w:rsid w:val="00C635C8"/>
    <w:rsid w:val="00C63BD2"/>
    <w:rsid w:val="00C64337"/>
    <w:rsid w:val="00C65113"/>
    <w:rsid w:val="00C65454"/>
    <w:rsid w:val="00C6599B"/>
    <w:rsid w:val="00C65BC8"/>
    <w:rsid w:val="00C65C07"/>
    <w:rsid w:val="00C6607F"/>
    <w:rsid w:val="00C66267"/>
    <w:rsid w:val="00C66415"/>
    <w:rsid w:val="00C66978"/>
    <w:rsid w:val="00C66C01"/>
    <w:rsid w:val="00C66DF0"/>
    <w:rsid w:val="00C66F24"/>
    <w:rsid w:val="00C6751A"/>
    <w:rsid w:val="00C67A48"/>
    <w:rsid w:val="00C67D79"/>
    <w:rsid w:val="00C70996"/>
    <w:rsid w:val="00C70E1B"/>
    <w:rsid w:val="00C72A46"/>
    <w:rsid w:val="00C735D6"/>
    <w:rsid w:val="00C74790"/>
    <w:rsid w:val="00C74DA6"/>
    <w:rsid w:val="00C7535F"/>
    <w:rsid w:val="00C755D0"/>
    <w:rsid w:val="00C75651"/>
    <w:rsid w:val="00C758F3"/>
    <w:rsid w:val="00C75A2E"/>
    <w:rsid w:val="00C763B5"/>
    <w:rsid w:val="00C76506"/>
    <w:rsid w:val="00C766A5"/>
    <w:rsid w:val="00C76947"/>
    <w:rsid w:val="00C7754D"/>
    <w:rsid w:val="00C77EF5"/>
    <w:rsid w:val="00C8009D"/>
    <w:rsid w:val="00C80338"/>
    <w:rsid w:val="00C8040B"/>
    <w:rsid w:val="00C80B61"/>
    <w:rsid w:val="00C80FE0"/>
    <w:rsid w:val="00C810F1"/>
    <w:rsid w:val="00C8142E"/>
    <w:rsid w:val="00C81919"/>
    <w:rsid w:val="00C82946"/>
    <w:rsid w:val="00C82B4A"/>
    <w:rsid w:val="00C837E0"/>
    <w:rsid w:val="00C8399F"/>
    <w:rsid w:val="00C84C3E"/>
    <w:rsid w:val="00C85432"/>
    <w:rsid w:val="00C85543"/>
    <w:rsid w:val="00C85AE9"/>
    <w:rsid w:val="00C85CBE"/>
    <w:rsid w:val="00C863DC"/>
    <w:rsid w:val="00C86622"/>
    <w:rsid w:val="00C871A8"/>
    <w:rsid w:val="00C87405"/>
    <w:rsid w:val="00C87A8A"/>
    <w:rsid w:val="00C87CE3"/>
    <w:rsid w:val="00C90005"/>
    <w:rsid w:val="00C90352"/>
    <w:rsid w:val="00C907E0"/>
    <w:rsid w:val="00C9119F"/>
    <w:rsid w:val="00C912E8"/>
    <w:rsid w:val="00C91C63"/>
    <w:rsid w:val="00C91E31"/>
    <w:rsid w:val="00C921DB"/>
    <w:rsid w:val="00C927F3"/>
    <w:rsid w:val="00C92941"/>
    <w:rsid w:val="00C92A6C"/>
    <w:rsid w:val="00C931DB"/>
    <w:rsid w:val="00C934C9"/>
    <w:rsid w:val="00C937BD"/>
    <w:rsid w:val="00C93D51"/>
    <w:rsid w:val="00C93ECF"/>
    <w:rsid w:val="00C94D9E"/>
    <w:rsid w:val="00C95123"/>
    <w:rsid w:val="00C953D7"/>
    <w:rsid w:val="00C95AA8"/>
    <w:rsid w:val="00C95F94"/>
    <w:rsid w:val="00C96101"/>
    <w:rsid w:val="00C962C9"/>
    <w:rsid w:val="00C96763"/>
    <w:rsid w:val="00C96AC2"/>
    <w:rsid w:val="00C972B5"/>
    <w:rsid w:val="00CA0130"/>
    <w:rsid w:val="00CA09E2"/>
    <w:rsid w:val="00CA10C0"/>
    <w:rsid w:val="00CA12F8"/>
    <w:rsid w:val="00CA16EC"/>
    <w:rsid w:val="00CA1723"/>
    <w:rsid w:val="00CA1879"/>
    <w:rsid w:val="00CA1DCC"/>
    <w:rsid w:val="00CA23E8"/>
    <w:rsid w:val="00CA2C0B"/>
    <w:rsid w:val="00CA3728"/>
    <w:rsid w:val="00CA3A3B"/>
    <w:rsid w:val="00CA44EF"/>
    <w:rsid w:val="00CA4EC9"/>
    <w:rsid w:val="00CA630F"/>
    <w:rsid w:val="00CA6421"/>
    <w:rsid w:val="00CA646F"/>
    <w:rsid w:val="00CA65CA"/>
    <w:rsid w:val="00CA67A8"/>
    <w:rsid w:val="00CA68A0"/>
    <w:rsid w:val="00CA6A57"/>
    <w:rsid w:val="00CA6C58"/>
    <w:rsid w:val="00CB02C6"/>
    <w:rsid w:val="00CB07B8"/>
    <w:rsid w:val="00CB09D7"/>
    <w:rsid w:val="00CB0F57"/>
    <w:rsid w:val="00CB1DC3"/>
    <w:rsid w:val="00CB2025"/>
    <w:rsid w:val="00CB2A79"/>
    <w:rsid w:val="00CB2B1F"/>
    <w:rsid w:val="00CB2FCD"/>
    <w:rsid w:val="00CB358D"/>
    <w:rsid w:val="00CB3634"/>
    <w:rsid w:val="00CB3753"/>
    <w:rsid w:val="00CB3A89"/>
    <w:rsid w:val="00CB3BB4"/>
    <w:rsid w:val="00CB427C"/>
    <w:rsid w:val="00CB49F5"/>
    <w:rsid w:val="00CB4B9B"/>
    <w:rsid w:val="00CB4E7D"/>
    <w:rsid w:val="00CB506F"/>
    <w:rsid w:val="00CB560E"/>
    <w:rsid w:val="00CB63A3"/>
    <w:rsid w:val="00CB64AA"/>
    <w:rsid w:val="00CB68B1"/>
    <w:rsid w:val="00CB710A"/>
    <w:rsid w:val="00CC13DF"/>
    <w:rsid w:val="00CC1AFB"/>
    <w:rsid w:val="00CC2692"/>
    <w:rsid w:val="00CC28A9"/>
    <w:rsid w:val="00CC2E06"/>
    <w:rsid w:val="00CC4EC7"/>
    <w:rsid w:val="00CC551B"/>
    <w:rsid w:val="00CC5551"/>
    <w:rsid w:val="00CC5768"/>
    <w:rsid w:val="00CC5E81"/>
    <w:rsid w:val="00CC5FC4"/>
    <w:rsid w:val="00CC697B"/>
    <w:rsid w:val="00CC7231"/>
    <w:rsid w:val="00CC74FC"/>
    <w:rsid w:val="00CC7613"/>
    <w:rsid w:val="00CC7A2B"/>
    <w:rsid w:val="00CD029D"/>
    <w:rsid w:val="00CD0D7C"/>
    <w:rsid w:val="00CD0E1A"/>
    <w:rsid w:val="00CD14EE"/>
    <w:rsid w:val="00CD1AE5"/>
    <w:rsid w:val="00CD2568"/>
    <w:rsid w:val="00CD2A76"/>
    <w:rsid w:val="00CD361C"/>
    <w:rsid w:val="00CD3EBA"/>
    <w:rsid w:val="00CD3F13"/>
    <w:rsid w:val="00CD42F0"/>
    <w:rsid w:val="00CD43AD"/>
    <w:rsid w:val="00CD4958"/>
    <w:rsid w:val="00CD5776"/>
    <w:rsid w:val="00CD584C"/>
    <w:rsid w:val="00CD6007"/>
    <w:rsid w:val="00CD66C4"/>
    <w:rsid w:val="00CD74E4"/>
    <w:rsid w:val="00CD7EB8"/>
    <w:rsid w:val="00CD7F85"/>
    <w:rsid w:val="00CD7F9E"/>
    <w:rsid w:val="00CE081E"/>
    <w:rsid w:val="00CE0F4D"/>
    <w:rsid w:val="00CE1185"/>
    <w:rsid w:val="00CE193D"/>
    <w:rsid w:val="00CE1ADB"/>
    <w:rsid w:val="00CE2A91"/>
    <w:rsid w:val="00CE33BB"/>
    <w:rsid w:val="00CE4128"/>
    <w:rsid w:val="00CE42C7"/>
    <w:rsid w:val="00CE55E1"/>
    <w:rsid w:val="00CE57FF"/>
    <w:rsid w:val="00CE5F83"/>
    <w:rsid w:val="00CE61B2"/>
    <w:rsid w:val="00CE6306"/>
    <w:rsid w:val="00CE6D87"/>
    <w:rsid w:val="00CE71AE"/>
    <w:rsid w:val="00CE782F"/>
    <w:rsid w:val="00CE7D1D"/>
    <w:rsid w:val="00CE7E0E"/>
    <w:rsid w:val="00CE7ECC"/>
    <w:rsid w:val="00CE7ED0"/>
    <w:rsid w:val="00CF0CFC"/>
    <w:rsid w:val="00CF0E1A"/>
    <w:rsid w:val="00CF11AB"/>
    <w:rsid w:val="00CF15B6"/>
    <w:rsid w:val="00CF19D2"/>
    <w:rsid w:val="00CF1ACE"/>
    <w:rsid w:val="00CF1F9F"/>
    <w:rsid w:val="00CF2B2C"/>
    <w:rsid w:val="00CF3338"/>
    <w:rsid w:val="00CF369E"/>
    <w:rsid w:val="00CF3707"/>
    <w:rsid w:val="00CF3A8F"/>
    <w:rsid w:val="00CF3CCF"/>
    <w:rsid w:val="00CF6011"/>
    <w:rsid w:val="00CF683B"/>
    <w:rsid w:val="00CF6E65"/>
    <w:rsid w:val="00CF6FB2"/>
    <w:rsid w:val="00CF7184"/>
    <w:rsid w:val="00CF7AF1"/>
    <w:rsid w:val="00D01377"/>
    <w:rsid w:val="00D01D2D"/>
    <w:rsid w:val="00D023D1"/>
    <w:rsid w:val="00D02D66"/>
    <w:rsid w:val="00D02FE1"/>
    <w:rsid w:val="00D03200"/>
    <w:rsid w:val="00D03A3B"/>
    <w:rsid w:val="00D04946"/>
    <w:rsid w:val="00D051A0"/>
    <w:rsid w:val="00D0588C"/>
    <w:rsid w:val="00D05E8A"/>
    <w:rsid w:val="00D05EED"/>
    <w:rsid w:val="00D0664E"/>
    <w:rsid w:val="00D0680E"/>
    <w:rsid w:val="00D06963"/>
    <w:rsid w:val="00D07E99"/>
    <w:rsid w:val="00D10471"/>
    <w:rsid w:val="00D106CD"/>
    <w:rsid w:val="00D10780"/>
    <w:rsid w:val="00D10CD4"/>
    <w:rsid w:val="00D10CF7"/>
    <w:rsid w:val="00D10EA5"/>
    <w:rsid w:val="00D13CD7"/>
    <w:rsid w:val="00D146ED"/>
    <w:rsid w:val="00D14C1A"/>
    <w:rsid w:val="00D150CA"/>
    <w:rsid w:val="00D15B15"/>
    <w:rsid w:val="00D16E42"/>
    <w:rsid w:val="00D17655"/>
    <w:rsid w:val="00D20888"/>
    <w:rsid w:val="00D20B08"/>
    <w:rsid w:val="00D20B30"/>
    <w:rsid w:val="00D20F77"/>
    <w:rsid w:val="00D210C7"/>
    <w:rsid w:val="00D2165D"/>
    <w:rsid w:val="00D21C63"/>
    <w:rsid w:val="00D21E2E"/>
    <w:rsid w:val="00D22BB5"/>
    <w:rsid w:val="00D233BD"/>
    <w:rsid w:val="00D23414"/>
    <w:rsid w:val="00D236FA"/>
    <w:rsid w:val="00D23721"/>
    <w:rsid w:val="00D247E0"/>
    <w:rsid w:val="00D2537E"/>
    <w:rsid w:val="00D25912"/>
    <w:rsid w:val="00D25967"/>
    <w:rsid w:val="00D2607A"/>
    <w:rsid w:val="00D262E3"/>
    <w:rsid w:val="00D26D1F"/>
    <w:rsid w:val="00D2736D"/>
    <w:rsid w:val="00D275F1"/>
    <w:rsid w:val="00D2770D"/>
    <w:rsid w:val="00D27963"/>
    <w:rsid w:val="00D27B49"/>
    <w:rsid w:val="00D27F96"/>
    <w:rsid w:val="00D306F0"/>
    <w:rsid w:val="00D307A2"/>
    <w:rsid w:val="00D30C2C"/>
    <w:rsid w:val="00D3121B"/>
    <w:rsid w:val="00D318CB"/>
    <w:rsid w:val="00D31D45"/>
    <w:rsid w:val="00D32321"/>
    <w:rsid w:val="00D32EB0"/>
    <w:rsid w:val="00D32F89"/>
    <w:rsid w:val="00D3314C"/>
    <w:rsid w:val="00D33180"/>
    <w:rsid w:val="00D3389E"/>
    <w:rsid w:val="00D33A84"/>
    <w:rsid w:val="00D34204"/>
    <w:rsid w:val="00D34856"/>
    <w:rsid w:val="00D34869"/>
    <w:rsid w:val="00D36275"/>
    <w:rsid w:val="00D36456"/>
    <w:rsid w:val="00D36479"/>
    <w:rsid w:val="00D36FAE"/>
    <w:rsid w:val="00D36FDB"/>
    <w:rsid w:val="00D371DC"/>
    <w:rsid w:val="00D3768C"/>
    <w:rsid w:val="00D37A6B"/>
    <w:rsid w:val="00D40073"/>
    <w:rsid w:val="00D40D1B"/>
    <w:rsid w:val="00D40E17"/>
    <w:rsid w:val="00D4102F"/>
    <w:rsid w:val="00D41803"/>
    <w:rsid w:val="00D41B29"/>
    <w:rsid w:val="00D41D86"/>
    <w:rsid w:val="00D41EA0"/>
    <w:rsid w:val="00D4284E"/>
    <w:rsid w:val="00D42C8A"/>
    <w:rsid w:val="00D42E85"/>
    <w:rsid w:val="00D435A6"/>
    <w:rsid w:val="00D43AAD"/>
    <w:rsid w:val="00D4423D"/>
    <w:rsid w:val="00D443D1"/>
    <w:rsid w:val="00D45133"/>
    <w:rsid w:val="00D4594A"/>
    <w:rsid w:val="00D469B6"/>
    <w:rsid w:val="00D46A96"/>
    <w:rsid w:val="00D4737E"/>
    <w:rsid w:val="00D47430"/>
    <w:rsid w:val="00D47901"/>
    <w:rsid w:val="00D47DF1"/>
    <w:rsid w:val="00D500DA"/>
    <w:rsid w:val="00D50B0D"/>
    <w:rsid w:val="00D51070"/>
    <w:rsid w:val="00D512BF"/>
    <w:rsid w:val="00D51701"/>
    <w:rsid w:val="00D52005"/>
    <w:rsid w:val="00D52474"/>
    <w:rsid w:val="00D524BC"/>
    <w:rsid w:val="00D52C3E"/>
    <w:rsid w:val="00D54155"/>
    <w:rsid w:val="00D54499"/>
    <w:rsid w:val="00D54870"/>
    <w:rsid w:val="00D54A84"/>
    <w:rsid w:val="00D5541A"/>
    <w:rsid w:val="00D5656E"/>
    <w:rsid w:val="00D56AD9"/>
    <w:rsid w:val="00D56E32"/>
    <w:rsid w:val="00D57C70"/>
    <w:rsid w:val="00D600D0"/>
    <w:rsid w:val="00D6050C"/>
    <w:rsid w:val="00D6056B"/>
    <w:rsid w:val="00D60DA9"/>
    <w:rsid w:val="00D60F47"/>
    <w:rsid w:val="00D612AA"/>
    <w:rsid w:val="00D6143A"/>
    <w:rsid w:val="00D61949"/>
    <w:rsid w:val="00D62714"/>
    <w:rsid w:val="00D6300D"/>
    <w:rsid w:val="00D642DB"/>
    <w:rsid w:val="00D64B59"/>
    <w:rsid w:val="00D64BB2"/>
    <w:rsid w:val="00D64D4C"/>
    <w:rsid w:val="00D64EFF"/>
    <w:rsid w:val="00D65615"/>
    <w:rsid w:val="00D65802"/>
    <w:rsid w:val="00D6585D"/>
    <w:rsid w:val="00D66B3F"/>
    <w:rsid w:val="00D66C26"/>
    <w:rsid w:val="00D670A9"/>
    <w:rsid w:val="00D678C2"/>
    <w:rsid w:val="00D67CEC"/>
    <w:rsid w:val="00D67F79"/>
    <w:rsid w:val="00D707AC"/>
    <w:rsid w:val="00D70B5D"/>
    <w:rsid w:val="00D712B2"/>
    <w:rsid w:val="00D71392"/>
    <w:rsid w:val="00D716F4"/>
    <w:rsid w:val="00D71A15"/>
    <w:rsid w:val="00D721FF"/>
    <w:rsid w:val="00D72290"/>
    <w:rsid w:val="00D72421"/>
    <w:rsid w:val="00D72987"/>
    <w:rsid w:val="00D72E8F"/>
    <w:rsid w:val="00D7307F"/>
    <w:rsid w:val="00D732CC"/>
    <w:rsid w:val="00D73558"/>
    <w:rsid w:val="00D73A69"/>
    <w:rsid w:val="00D73A8D"/>
    <w:rsid w:val="00D74333"/>
    <w:rsid w:val="00D74439"/>
    <w:rsid w:val="00D74474"/>
    <w:rsid w:val="00D7534D"/>
    <w:rsid w:val="00D7550C"/>
    <w:rsid w:val="00D75568"/>
    <w:rsid w:val="00D7568F"/>
    <w:rsid w:val="00D759DE"/>
    <w:rsid w:val="00D75A75"/>
    <w:rsid w:val="00D75DD7"/>
    <w:rsid w:val="00D76839"/>
    <w:rsid w:val="00D76B42"/>
    <w:rsid w:val="00D7706C"/>
    <w:rsid w:val="00D77468"/>
    <w:rsid w:val="00D775DC"/>
    <w:rsid w:val="00D80A01"/>
    <w:rsid w:val="00D80A83"/>
    <w:rsid w:val="00D80B45"/>
    <w:rsid w:val="00D80F48"/>
    <w:rsid w:val="00D81349"/>
    <w:rsid w:val="00D82325"/>
    <w:rsid w:val="00D825B9"/>
    <w:rsid w:val="00D82CD4"/>
    <w:rsid w:val="00D83E47"/>
    <w:rsid w:val="00D84152"/>
    <w:rsid w:val="00D842F0"/>
    <w:rsid w:val="00D84934"/>
    <w:rsid w:val="00D85B2F"/>
    <w:rsid w:val="00D873FD"/>
    <w:rsid w:val="00D87BF2"/>
    <w:rsid w:val="00D87EB5"/>
    <w:rsid w:val="00D87EEC"/>
    <w:rsid w:val="00D902B4"/>
    <w:rsid w:val="00D9037C"/>
    <w:rsid w:val="00D908C0"/>
    <w:rsid w:val="00D90A53"/>
    <w:rsid w:val="00D911FD"/>
    <w:rsid w:val="00D91F8E"/>
    <w:rsid w:val="00D91FCE"/>
    <w:rsid w:val="00D9269B"/>
    <w:rsid w:val="00D92ADB"/>
    <w:rsid w:val="00D93AE0"/>
    <w:rsid w:val="00D94125"/>
    <w:rsid w:val="00D94288"/>
    <w:rsid w:val="00D9447A"/>
    <w:rsid w:val="00D94732"/>
    <w:rsid w:val="00D94A73"/>
    <w:rsid w:val="00D955AA"/>
    <w:rsid w:val="00D955F2"/>
    <w:rsid w:val="00D959C0"/>
    <w:rsid w:val="00D96154"/>
    <w:rsid w:val="00D96A13"/>
    <w:rsid w:val="00D97705"/>
    <w:rsid w:val="00D97707"/>
    <w:rsid w:val="00D97B66"/>
    <w:rsid w:val="00DA0412"/>
    <w:rsid w:val="00DA05B4"/>
    <w:rsid w:val="00DA06B5"/>
    <w:rsid w:val="00DA1565"/>
    <w:rsid w:val="00DA17F9"/>
    <w:rsid w:val="00DA229D"/>
    <w:rsid w:val="00DA33D7"/>
    <w:rsid w:val="00DA3DA3"/>
    <w:rsid w:val="00DA40BC"/>
    <w:rsid w:val="00DA4345"/>
    <w:rsid w:val="00DA507B"/>
    <w:rsid w:val="00DA552B"/>
    <w:rsid w:val="00DA55A5"/>
    <w:rsid w:val="00DA59F7"/>
    <w:rsid w:val="00DA5A03"/>
    <w:rsid w:val="00DA5C35"/>
    <w:rsid w:val="00DA5D17"/>
    <w:rsid w:val="00DA60D0"/>
    <w:rsid w:val="00DA62A6"/>
    <w:rsid w:val="00DA680B"/>
    <w:rsid w:val="00DA6B4F"/>
    <w:rsid w:val="00DA720E"/>
    <w:rsid w:val="00DA7C17"/>
    <w:rsid w:val="00DA7DDD"/>
    <w:rsid w:val="00DB0155"/>
    <w:rsid w:val="00DB04E3"/>
    <w:rsid w:val="00DB0EED"/>
    <w:rsid w:val="00DB1512"/>
    <w:rsid w:val="00DB1666"/>
    <w:rsid w:val="00DB1734"/>
    <w:rsid w:val="00DB1E92"/>
    <w:rsid w:val="00DB1EB6"/>
    <w:rsid w:val="00DB20F3"/>
    <w:rsid w:val="00DB237C"/>
    <w:rsid w:val="00DB2618"/>
    <w:rsid w:val="00DB3055"/>
    <w:rsid w:val="00DB39AC"/>
    <w:rsid w:val="00DB405C"/>
    <w:rsid w:val="00DB4E23"/>
    <w:rsid w:val="00DB51E0"/>
    <w:rsid w:val="00DB5290"/>
    <w:rsid w:val="00DB7109"/>
    <w:rsid w:val="00DB7A62"/>
    <w:rsid w:val="00DB7B5E"/>
    <w:rsid w:val="00DC119C"/>
    <w:rsid w:val="00DC14DD"/>
    <w:rsid w:val="00DC1F1D"/>
    <w:rsid w:val="00DC2171"/>
    <w:rsid w:val="00DC2297"/>
    <w:rsid w:val="00DC28EE"/>
    <w:rsid w:val="00DC2A47"/>
    <w:rsid w:val="00DC31B9"/>
    <w:rsid w:val="00DC326C"/>
    <w:rsid w:val="00DC376A"/>
    <w:rsid w:val="00DC378B"/>
    <w:rsid w:val="00DC382E"/>
    <w:rsid w:val="00DC46AF"/>
    <w:rsid w:val="00DC472B"/>
    <w:rsid w:val="00DC4B4A"/>
    <w:rsid w:val="00DC50BC"/>
    <w:rsid w:val="00DC5912"/>
    <w:rsid w:val="00DC5F76"/>
    <w:rsid w:val="00DC6355"/>
    <w:rsid w:val="00DC6AAE"/>
    <w:rsid w:val="00DC6B24"/>
    <w:rsid w:val="00DC7A40"/>
    <w:rsid w:val="00DC7DD0"/>
    <w:rsid w:val="00DC7E60"/>
    <w:rsid w:val="00DD03D3"/>
    <w:rsid w:val="00DD0542"/>
    <w:rsid w:val="00DD095B"/>
    <w:rsid w:val="00DD0AF1"/>
    <w:rsid w:val="00DD0BC4"/>
    <w:rsid w:val="00DD1122"/>
    <w:rsid w:val="00DD1849"/>
    <w:rsid w:val="00DD1AA0"/>
    <w:rsid w:val="00DD29EF"/>
    <w:rsid w:val="00DD36B4"/>
    <w:rsid w:val="00DD3B0C"/>
    <w:rsid w:val="00DD3F12"/>
    <w:rsid w:val="00DD4196"/>
    <w:rsid w:val="00DD4861"/>
    <w:rsid w:val="00DD4CF7"/>
    <w:rsid w:val="00DD4D0C"/>
    <w:rsid w:val="00DD511E"/>
    <w:rsid w:val="00DD57CF"/>
    <w:rsid w:val="00DD6540"/>
    <w:rsid w:val="00DD6686"/>
    <w:rsid w:val="00DD6C17"/>
    <w:rsid w:val="00DD71D8"/>
    <w:rsid w:val="00DD759E"/>
    <w:rsid w:val="00DD77A0"/>
    <w:rsid w:val="00DE1DC8"/>
    <w:rsid w:val="00DE1E62"/>
    <w:rsid w:val="00DE2289"/>
    <w:rsid w:val="00DE29EB"/>
    <w:rsid w:val="00DE30CE"/>
    <w:rsid w:val="00DE36E1"/>
    <w:rsid w:val="00DE3BAB"/>
    <w:rsid w:val="00DE40E5"/>
    <w:rsid w:val="00DE45B8"/>
    <w:rsid w:val="00DE4A99"/>
    <w:rsid w:val="00DE5355"/>
    <w:rsid w:val="00DE58C2"/>
    <w:rsid w:val="00DE5985"/>
    <w:rsid w:val="00DE6499"/>
    <w:rsid w:val="00DE696E"/>
    <w:rsid w:val="00DE6B4C"/>
    <w:rsid w:val="00DE7027"/>
    <w:rsid w:val="00DE7477"/>
    <w:rsid w:val="00DE78F4"/>
    <w:rsid w:val="00DE79D8"/>
    <w:rsid w:val="00DF0330"/>
    <w:rsid w:val="00DF0BA6"/>
    <w:rsid w:val="00DF0BFB"/>
    <w:rsid w:val="00DF21CC"/>
    <w:rsid w:val="00DF2433"/>
    <w:rsid w:val="00DF244D"/>
    <w:rsid w:val="00DF2506"/>
    <w:rsid w:val="00DF2623"/>
    <w:rsid w:val="00DF294C"/>
    <w:rsid w:val="00DF31FF"/>
    <w:rsid w:val="00DF48CA"/>
    <w:rsid w:val="00DF4B39"/>
    <w:rsid w:val="00DF4D2F"/>
    <w:rsid w:val="00DF51AC"/>
    <w:rsid w:val="00DF5403"/>
    <w:rsid w:val="00DF54CF"/>
    <w:rsid w:val="00DF5C30"/>
    <w:rsid w:val="00DF6289"/>
    <w:rsid w:val="00DF7A3A"/>
    <w:rsid w:val="00DF7ABE"/>
    <w:rsid w:val="00E0041B"/>
    <w:rsid w:val="00E01653"/>
    <w:rsid w:val="00E019CA"/>
    <w:rsid w:val="00E01A18"/>
    <w:rsid w:val="00E01C17"/>
    <w:rsid w:val="00E020EC"/>
    <w:rsid w:val="00E02594"/>
    <w:rsid w:val="00E03A04"/>
    <w:rsid w:val="00E03EB9"/>
    <w:rsid w:val="00E041ED"/>
    <w:rsid w:val="00E04E30"/>
    <w:rsid w:val="00E04EDE"/>
    <w:rsid w:val="00E0539C"/>
    <w:rsid w:val="00E05C5A"/>
    <w:rsid w:val="00E0661B"/>
    <w:rsid w:val="00E066C4"/>
    <w:rsid w:val="00E06C01"/>
    <w:rsid w:val="00E07A25"/>
    <w:rsid w:val="00E106A7"/>
    <w:rsid w:val="00E10789"/>
    <w:rsid w:val="00E10855"/>
    <w:rsid w:val="00E10DCC"/>
    <w:rsid w:val="00E11298"/>
    <w:rsid w:val="00E114A3"/>
    <w:rsid w:val="00E13885"/>
    <w:rsid w:val="00E13AF8"/>
    <w:rsid w:val="00E13EF7"/>
    <w:rsid w:val="00E14976"/>
    <w:rsid w:val="00E14CD1"/>
    <w:rsid w:val="00E14F63"/>
    <w:rsid w:val="00E14FC2"/>
    <w:rsid w:val="00E160DA"/>
    <w:rsid w:val="00E167FF"/>
    <w:rsid w:val="00E1685D"/>
    <w:rsid w:val="00E16CB6"/>
    <w:rsid w:val="00E16CEA"/>
    <w:rsid w:val="00E17176"/>
    <w:rsid w:val="00E17568"/>
    <w:rsid w:val="00E20D9D"/>
    <w:rsid w:val="00E212DC"/>
    <w:rsid w:val="00E215F5"/>
    <w:rsid w:val="00E21ABE"/>
    <w:rsid w:val="00E21CF2"/>
    <w:rsid w:val="00E2257C"/>
    <w:rsid w:val="00E22951"/>
    <w:rsid w:val="00E23235"/>
    <w:rsid w:val="00E23689"/>
    <w:rsid w:val="00E23B23"/>
    <w:rsid w:val="00E24B18"/>
    <w:rsid w:val="00E24C4D"/>
    <w:rsid w:val="00E24D4E"/>
    <w:rsid w:val="00E24ED9"/>
    <w:rsid w:val="00E258A7"/>
    <w:rsid w:val="00E25C00"/>
    <w:rsid w:val="00E268E3"/>
    <w:rsid w:val="00E27136"/>
    <w:rsid w:val="00E279BD"/>
    <w:rsid w:val="00E27F2F"/>
    <w:rsid w:val="00E30541"/>
    <w:rsid w:val="00E30BC9"/>
    <w:rsid w:val="00E30DA8"/>
    <w:rsid w:val="00E31221"/>
    <w:rsid w:val="00E316BB"/>
    <w:rsid w:val="00E316D3"/>
    <w:rsid w:val="00E31B8E"/>
    <w:rsid w:val="00E32225"/>
    <w:rsid w:val="00E32F20"/>
    <w:rsid w:val="00E33420"/>
    <w:rsid w:val="00E33760"/>
    <w:rsid w:val="00E33872"/>
    <w:rsid w:val="00E33DBF"/>
    <w:rsid w:val="00E340DB"/>
    <w:rsid w:val="00E34529"/>
    <w:rsid w:val="00E351B3"/>
    <w:rsid w:val="00E3556F"/>
    <w:rsid w:val="00E359AC"/>
    <w:rsid w:val="00E35FC9"/>
    <w:rsid w:val="00E36AD4"/>
    <w:rsid w:val="00E372C6"/>
    <w:rsid w:val="00E37372"/>
    <w:rsid w:val="00E37E3D"/>
    <w:rsid w:val="00E40067"/>
    <w:rsid w:val="00E4151F"/>
    <w:rsid w:val="00E4228B"/>
    <w:rsid w:val="00E427DD"/>
    <w:rsid w:val="00E429B5"/>
    <w:rsid w:val="00E42C99"/>
    <w:rsid w:val="00E43643"/>
    <w:rsid w:val="00E43B9F"/>
    <w:rsid w:val="00E43C61"/>
    <w:rsid w:val="00E44284"/>
    <w:rsid w:val="00E44DC4"/>
    <w:rsid w:val="00E44F75"/>
    <w:rsid w:val="00E4518F"/>
    <w:rsid w:val="00E4544E"/>
    <w:rsid w:val="00E456A5"/>
    <w:rsid w:val="00E460E7"/>
    <w:rsid w:val="00E46518"/>
    <w:rsid w:val="00E46795"/>
    <w:rsid w:val="00E471B8"/>
    <w:rsid w:val="00E47449"/>
    <w:rsid w:val="00E47784"/>
    <w:rsid w:val="00E47E96"/>
    <w:rsid w:val="00E50454"/>
    <w:rsid w:val="00E50658"/>
    <w:rsid w:val="00E50DD8"/>
    <w:rsid w:val="00E510B7"/>
    <w:rsid w:val="00E51ACB"/>
    <w:rsid w:val="00E525BD"/>
    <w:rsid w:val="00E52BA0"/>
    <w:rsid w:val="00E53287"/>
    <w:rsid w:val="00E532EE"/>
    <w:rsid w:val="00E53AA5"/>
    <w:rsid w:val="00E53CA9"/>
    <w:rsid w:val="00E5424A"/>
    <w:rsid w:val="00E549C6"/>
    <w:rsid w:val="00E558BE"/>
    <w:rsid w:val="00E558D3"/>
    <w:rsid w:val="00E55DA1"/>
    <w:rsid w:val="00E56D52"/>
    <w:rsid w:val="00E572F0"/>
    <w:rsid w:val="00E57845"/>
    <w:rsid w:val="00E57A1D"/>
    <w:rsid w:val="00E57BC5"/>
    <w:rsid w:val="00E57DB8"/>
    <w:rsid w:val="00E6007A"/>
    <w:rsid w:val="00E609B7"/>
    <w:rsid w:val="00E61702"/>
    <w:rsid w:val="00E61AF6"/>
    <w:rsid w:val="00E61BB0"/>
    <w:rsid w:val="00E61EA5"/>
    <w:rsid w:val="00E620C9"/>
    <w:rsid w:val="00E624B7"/>
    <w:rsid w:val="00E625AE"/>
    <w:rsid w:val="00E62E27"/>
    <w:rsid w:val="00E63944"/>
    <w:rsid w:val="00E6457E"/>
    <w:rsid w:val="00E645FF"/>
    <w:rsid w:val="00E64E8F"/>
    <w:rsid w:val="00E64EDB"/>
    <w:rsid w:val="00E64F92"/>
    <w:rsid w:val="00E6531F"/>
    <w:rsid w:val="00E656CC"/>
    <w:rsid w:val="00E657A2"/>
    <w:rsid w:val="00E658AD"/>
    <w:rsid w:val="00E65D0F"/>
    <w:rsid w:val="00E6687B"/>
    <w:rsid w:val="00E67AFD"/>
    <w:rsid w:val="00E67E6C"/>
    <w:rsid w:val="00E67E7A"/>
    <w:rsid w:val="00E67EDF"/>
    <w:rsid w:val="00E67FCB"/>
    <w:rsid w:val="00E703A4"/>
    <w:rsid w:val="00E706A9"/>
    <w:rsid w:val="00E70EA4"/>
    <w:rsid w:val="00E70F48"/>
    <w:rsid w:val="00E715E8"/>
    <w:rsid w:val="00E718DC"/>
    <w:rsid w:val="00E71A61"/>
    <w:rsid w:val="00E71E9B"/>
    <w:rsid w:val="00E71F4A"/>
    <w:rsid w:val="00E725BC"/>
    <w:rsid w:val="00E72EEB"/>
    <w:rsid w:val="00E73365"/>
    <w:rsid w:val="00E74563"/>
    <w:rsid w:val="00E745CE"/>
    <w:rsid w:val="00E74664"/>
    <w:rsid w:val="00E74CEF"/>
    <w:rsid w:val="00E75589"/>
    <w:rsid w:val="00E757A3"/>
    <w:rsid w:val="00E757C9"/>
    <w:rsid w:val="00E7596C"/>
    <w:rsid w:val="00E75B94"/>
    <w:rsid w:val="00E75D23"/>
    <w:rsid w:val="00E770E4"/>
    <w:rsid w:val="00E77EC2"/>
    <w:rsid w:val="00E80995"/>
    <w:rsid w:val="00E80AAE"/>
    <w:rsid w:val="00E80ECA"/>
    <w:rsid w:val="00E813A6"/>
    <w:rsid w:val="00E819BA"/>
    <w:rsid w:val="00E81EB7"/>
    <w:rsid w:val="00E82208"/>
    <w:rsid w:val="00E8234A"/>
    <w:rsid w:val="00E8307F"/>
    <w:rsid w:val="00E8345C"/>
    <w:rsid w:val="00E839CA"/>
    <w:rsid w:val="00E84AA5"/>
    <w:rsid w:val="00E84AF0"/>
    <w:rsid w:val="00E855AE"/>
    <w:rsid w:val="00E855E2"/>
    <w:rsid w:val="00E859EE"/>
    <w:rsid w:val="00E85DD4"/>
    <w:rsid w:val="00E85E1B"/>
    <w:rsid w:val="00E85EDD"/>
    <w:rsid w:val="00E86091"/>
    <w:rsid w:val="00E860F1"/>
    <w:rsid w:val="00E862F3"/>
    <w:rsid w:val="00E8660F"/>
    <w:rsid w:val="00E86836"/>
    <w:rsid w:val="00E86CC7"/>
    <w:rsid w:val="00E86EC0"/>
    <w:rsid w:val="00E90B9A"/>
    <w:rsid w:val="00E911DA"/>
    <w:rsid w:val="00E91BEC"/>
    <w:rsid w:val="00E91C65"/>
    <w:rsid w:val="00E91E23"/>
    <w:rsid w:val="00E92D88"/>
    <w:rsid w:val="00E933DF"/>
    <w:rsid w:val="00E939F8"/>
    <w:rsid w:val="00E93F30"/>
    <w:rsid w:val="00E94421"/>
    <w:rsid w:val="00E94C2B"/>
    <w:rsid w:val="00E95E0C"/>
    <w:rsid w:val="00E95FA4"/>
    <w:rsid w:val="00E96C65"/>
    <w:rsid w:val="00E96CFB"/>
    <w:rsid w:val="00E97A5E"/>
    <w:rsid w:val="00E97DAC"/>
    <w:rsid w:val="00E97E3F"/>
    <w:rsid w:val="00EA033A"/>
    <w:rsid w:val="00EA05DA"/>
    <w:rsid w:val="00EA063D"/>
    <w:rsid w:val="00EA0689"/>
    <w:rsid w:val="00EA0BE3"/>
    <w:rsid w:val="00EA0CE1"/>
    <w:rsid w:val="00EA1217"/>
    <w:rsid w:val="00EA2AB0"/>
    <w:rsid w:val="00EA3D56"/>
    <w:rsid w:val="00EA3D68"/>
    <w:rsid w:val="00EA3F63"/>
    <w:rsid w:val="00EA4062"/>
    <w:rsid w:val="00EA4F82"/>
    <w:rsid w:val="00EA5021"/>
    <w:rsid w:val="00EA5AEF"/>
    <w:rsid w:val="00EA614E"/>
    <w:rsid w:val="00EA618A"/>
    <w:rsid w:val="00EA638A"/>
    <w:rsid w:val="00EA653E"/>
    <w:rsid w:val="00EA6D04"/>
    <w:rsid w:val="00EA7636"/>
    <w:rsid w:val="00EA7B58"/>
    <w:rsid w:val="00EB01E8"/>
    <w:rsid w:val="00EB052C"/>
    <w:rsid w:val="00EB05C9"/>
    <w:rsid w:val="00EB0655"/>
    <w:rsid w:val="00EB1232"/>
    <w:rsid w:val="00EB1350"/>
    <w:rsid w:val="00EB1AAE"/>
    <w:rsid w:val="00EB1D19"/>
    <w:rsid w:val="00EB2380"/>
    <w:rsid w:val="00EB29AA"/>
    <w:rsid w:val="00EB2B3F"/>
    <w:rsid w:val="00EB31D1"/>
    <w:rsid w:val="00EB32AD"/>
    <w:rsid w:val="00EB340F"/>
    <w:rsid w:val="00EB36FF"/>
    <w:rsid w:val="00EB4579"/>
    <w:rsid w:val="00EB4757"/>
    <w:rsid w:val="00EB4943"/>
    <w:rsid w:val="00EB4DBF"/>
    <w:rsid w:val="00EB57F7"/>
    <w:rsid w:val="00EB57FD"/>
    <w:rsid w:val="00EB5DF5"/>
    <w:rsid w:val="00EB5EDF"/>
    <w:rsid w:val="00EB6D8F"/>
    <w:rsid w:val="00EB6F9C"/>
    <w:rsid w:val="00EB70ED"/>
    <w:rsid w:val="00EB752E"/>
    <w:rsid w:val="00EB798F"/>
    <w:rsid w:val="00EB7DDE"/>
    <w:rsid w:val="00EC094F"/>
    <w:rsid w:val="00EC1217"/>
    <w:rsid w:val="00EC15B1"/>
    <w:rsid w:val="00EC1AB3"/>
    <w:rsid w:val="00EC1EC9"/>
    <w:rsid w:val="00EC20F0"/>
    <w:rsid w:val="00EC2A12"/>
    <w:rsid w:val="00EC319D"/>
    <w:rsid w:val="00EC4469"/>
    <w:rsid w:val="00EC4A2D"/>
    <w:rsid w:val="00EC523E"/>
    <w:rsid w:val="00EC5616"/>
    <w:rsid w:val="00EC6CE7"/>
    <w:rsid w:val="00EC6DB9"/>
    <w:rsid w:val="00EC6E27"/>
    <w:rsid w:val="00EC6F7B"/>
    <w:rsid w:val="00EC7919"/>
    <w:rsid w:val="00EC7B71"/>
    <w:rsid w:val="00EC7D4E"/>
    <w:rsid w:val="00EC7F6E"/>
    <w:rsid w:val="00ED0A6A"/>
    <w:rsid w:val="00ED0D36"/>
    <w:rsid w:val="00ED135E"/>
    <w:rsid w:val="00ED1EEC"/>
    <w:rsid w:val="00ED2B0D"/>
    <w:rsid w:val="00ED302D"/>
    <w:rsid w:val="00ED3481"/>
    <w:rsid w:val="00ED3816"/>
    <w:rsid w:val="00ED39A5"/>
    <w:rsid w:val="00ED3B0A"/>
    <w:rsid w:val="00ED3C79"/>
    <w:rsid w:val="00ED3D4E"/>
    <w:rsid w:val="00ED429B"/>
    <w:rsid w:val="00ED45F8"/>
    <w:rsid w:val="00ED4D7E"/>
    <w:rsid w:val="00ED4EC6"/>
    <w:rsid w:val="00ED4F7D"/>
    <w:rsid w:val="00ED5B58"/>
    <w:rsid w:val="00ED7BD0"/>
    <w:rsid w:val="00ED7DB7"/>
    <w:rsid w:val="00ED7DDE"/>
    <w:rsid w:val="00EE00F5"/>
    <w:rsid w:val="00EE05A2"/>
    <w:rsid w:val="00EE0B09"/>
    <w:rsid w:val="00EE1EA6"/>
    <w:rsid w:val="00EE221E"/>
    <w:rsid w:val="00EE22E1"/>
    <w:rsid w:val="00EE23EA"/>
    <w:rsid w:val="00EE27C8"/>
    <w:rsid w:val="00EE2B08"/>
    <w:rsid w:val="00EE3469"/>
    <w:rsid w:val="00EE44E6"/>
    <w:rsid w:val="00EE4DD1"/>
    <w:rsid w:val="00EE5441"/>
    <w:rsid w:val="00EE5B60"/>
    <w:rsid w:val="00EE614F"/>
    <w:rsid w:val="00EE61D4"/>
    <w:rsid w:val="00EE62BE"/>
    <w:rsid w:val="00EE6517"/>
    <w:rsid w:val="00EE66CF"/>
    <w:rsid w:val="00EE69EC"/>
    <w:rsid w:val="00EE6E76"/>
    <w:rsid w:val="00EE70F1"/>
    <w:rsid w:val="00EE7B87"/>
    <w:rsid w:val="00EE7FCA"/>
    <w:rsid w:val="00EF0FC5"/>
    <w:rsid w:val="00EF1241"/>
    <w:rsid w:val="00EF12C1"/>
    <w:rsid w:val="00EF15AB"/>
    <w:rsid w:val="00EF197F"/>
    <w:rsid w:val="00EF30CD"/>
    <w:rsid w:val="00EF32D2"/>
    <w:rsid w:val="00EF33DF"/>
    <w:rsid w:val="00EF3734"/>
    <w:rsid w:val="00EF39A3"/>
    <w:rsid w:val="00EF3E18"/>
    <w:rsid w:val="00EF451E"/>
    <w:rsid w:val="00EF475D"/>
    <w:rsid w:val="00EF54E6"/>
    <w:rsid w:val="00EF591F"/>
    <w:rsid w:val="00EF67B6"/>
    <w:rsid w:val="00EF6AC5"/>
    <w:rsid w:val="00EF6B78"/>
    <w:rsid w:val="00EF742E"/>
    <w:rsid w:val="00EF782F"/>
    <w:rsid w:val="00EF7F45"/>
    <w:rsid w:val="00F00379"/>
    <w:rsid w:val="00F007A5"/>
    <w:rsid w:val="00F00B20"/>
    <w:rsid w:val="00F01023"/>
    <w:rsid w:val="00F0126A"/>
    <w:rsid w:val="00F01A1E"/>
    <w:rsid w:val="00F01A9D"/>
    <w:rsid w:val="00F01D49"/>
    <w:rsid w:val="00F020FD"/>
    <w:rsid w:val="00F0242D"/>
    <w:rsid w:val="00F024A4"/>
    <w:rsid w:val="00F02FA2"/>
    <w:rsid w:val="00F03494"/>
    <w:rsid w:val="00F03CD6"/>
    <w:rsid w:val="00F03D0F"/>
    <w:rsid w:val="00F04687"/>
    <w:rsid w:val="00F0484A"/>
    <w:rsid w:val="00F04F31"/>
    <w:rsid w:val="00F05964"/>
    <w:rsid w:val="00F05A4C"/>
    <w:rsid w:val="00F05AD5"/>
    <w:rsid w:val="00F0667E"/>
    <w:rsid w:val="00F067B5"/>
    <w:rsid w:val="00F069F9"/>
    <w:rsid w:val="00F06BDA"/>
    <w:rsid w:val="00F06F13"/>
    <w:rsid w:val="00F07028"/>
    <w:rsid w:val="00F0747D"/>
    <w:rsid w:val="00F074E5"/>
    <w:rsid w:val="00F07907"/>
    <w:rsid w:val="00F07F92"/>
    <w:rsid w:val="00F10956"/>
    <w:rsid w:val="00F10CB9"/>
    <w:rsid w:val="00F10CC0"/>
    <w:rsid w:val="00F10CE0"/>
    <w:rsid w:val="00F11623"/>
    <w:rsid w:val="00F119D4"/>
    <w:rsid w:val="00F11EDB"/>
    <w:rsid w:val="00F12282"/>
    <w:rsid w:val="00F133BF"/>
    <w:rsid w:val="00F13711"/>
    <w:rsid w:val="00F14088"/>
    <w:rsid w:val="00F1430F"/>
    <w:rsid w:val="00F144D2"/>
    <w:rsid w:val="00F14800"/>
    <w:rsid w:val="00F149B8"/>
    <w:rsid w:val="00F14F43"/>
    <w:rsid w:val="00F15525"/>
    <w:rsid w:val="00F15743"/>
    <w:rsid w:val="00F15EC0"/>
    <w:rsid w:val="00F15FE8"/>
    <w:rsid w:val="00F1651B"/>
    <w:rsid w:val="00F16FF1"/>
    <w:rsid w:val="00F17B76"/>
    <w:rsid w:val="00F20BE3"/>
    <w:rsid w:val="00F2119E"/>
    <w:rsid w:val="00F21378"/>
    <w:rsid w:val="00F2168E"/>
    <w:rsid w:val="00F219CF"/>
    <w:rsid w:val="00F22381"/>
    <w:rsid w:val="00F22580"/>
    <w:rsid w:val="00F22D32"/>
    <w:rsid w:val="00F2385C"/>
    <w:rsid w:val="00F2512A"/>
    <w:rsid w:val="00F25826"/>
    <w:rsid w:val="00F25E03"/>
    <w:rsid w:val="00F260E3"/>
    <w:rsid w:val="00F26108"/>
    <w:rsid w:val="00F26239"/>
    <w:rsid w:val="00F265F6"/>
    <w:rsid w:val="00F26C14"/>
    <w:rsid w:val="00F27A18"/>
    <w:rsid w:val="00F27D07"/>
    <w:rsid w:val="00F304AF"/>
    <w:rsid w:val="00F30B38"/>
    <w:rsid w:val="00F31BAA"/>
    <w:rsid w:val="00F31C89"/>
    <w:rsid w:val="00F320A1"/>
    <w:rsid w:val="00F32342"/>
    <w:rsid w:val="00F32B15"/>
    <w:rsid w:val="00F334D5"/>
    <w:rsid w:val="00F339D3"/>
    <w:rsid w:val="00F3433A"/>
    <w:rsid w:val="00F34830"/>
    <w:rsid w:val="00F3501C"/>
    <w:rsid w:val="00F35C6D"/>
    <w:rsid w:val="00F3715A"/>
    <w:rsid w:val="00F37693"/>
    <w:rsid w:val="00F37B55"/>
    <w:rsid w:val="00F37C76"/>
    <w:rsid w:val="00F404A8"/>
    <w:rsid w:val="00F4082F"/>
    <w:rsid w:val="00F40864"/>
    <w:rsid w:val="00F40DD2"/>
    <w:rsid w:val="00F40F86"/>
    <w:rsid w:val="00F414FA"/>
    <w:rsid w:val="00F417CD"/>
    <w:rsid w:val="00F4194B"/>
    <w:rsid w:val="00F41A72"/>
    <w:rsid w:val="00F422A7"/>
    <w:rsid w:val="00F430FB"/>
    <w:rsid w:val="00F431E6"/>
    <w:rsid w:val="00F4324C"/>
    <w:rsid w:val="00F438BB"/>
    <w:rsid w:val="00F4406B"/>
    <w:rsid w:val="00F443A5"/>
    <w:rsid w:val="00F45C4A"/>
    <w:rsid w:val="00F46563"/>
    <w:rsid w:val="00F465C0"/>
    <w:rsid w:val="00F46B04"/>
    <w:rsid w:val="00F4749E"/>
    <w:rsid w:val="00F47956"/>
    <w:rsid w:val="00F47D71"/>
    <w:rsid w:val="00F50211"/>
    <w:rsid w:val="00F5060C"/>
    <w:rsid w:val="00F518E9"/>
    <w:rsid w:val="00F51A6E"/>
    <w:rsid w:val="00F5206B"/>
    <w:rsid w:val="00F52348"/>
    <w:rsid w:val="00F52627"/>
    <w:rsid w:val="00F541AD"/>
    <w:rsid w:val="00F544C5"/>
    <w:rsid w:val="00F544D8"/>
    <w:rsid w:val="00F545C5"/>
    <w:rsid w:val="00F55954"/>
    <w:rsid w:val="00F55ED2"/>
    <w:rsid w:val="00F56051"/>
    <w:rsid w:val="00F5611A"/>
    <w:rsid w:val="00F5629D"/>
    <w:rsid w:val="00F562F3"/>
    <w:rsid w:val="00F56343"/>
    <w:rsid w:val="00F56967"/>
    <w:rsid w:val="00F56C1F"/>
    <w:rsid w:val="00F56D4F"/>
    <w:rsid w:val="00F57153"/>
    <w:rsid w:val="00F57788"/>
    <w:rsid w:val="00F57E6E"/>
    <w:rsid w:val="00F60D5B"/>
    <w:rsid w:val="00F612C3"/>
    <w:rsid w:val="00F615BB"/>
    <w:rsid w:val="00F61FBB"/>
    <w:rsid w:val="00F6266B"/>
    <w:rsid w:val="00F628D5"/>
    <w:rsid w:val="00F628F9"/>
    <w:rsid w:val="00F62A03"/>
    <w:rsid w:val="00F62A04"/>
    <w:rsid w:val="00F62F7D"/>
    <w:rsid w:val="00F643B4"/>
    <w:rsid w:val="00F6483A"/>
    <w:rsid w:val="00F64DD1"/>
    <w:rsid w:val="00F651FF"/>
    <w:rsid w:val="00F65307"/>
    <w:rsid w:val="00F65A04"/>
    <w:rsid w:val="00F6604B"/>
    <w:rsid w:val="00F66354"/>
    <w:rsid w:val="00F66E1C"/>
    <w:rsid w:val="00F6771E"/>
    <w:rsid w:val="00F67DAE"/>
    <w:rsid w:val="00F67F7E"/>
    <w:rsid w:val="00F705C5"/>
    <w:rsid w:val="00F705CE"/>
    <w:rsid w:val="00F7081C"/>
    <w:rsid w:val="00F70AE7"/>
    <w:rsid w:val="00F70CD6"/>
    <w:rsid w:val="00F70D9D"/>
    <w:rsid w:val="00F71096"/>
    <w:rsid w:val="00F7134C"/>
    <w:rsid w:val="00F71880"/>
    <w:rsid w:val="00F72DA1"/>
    <w:rsid w:val="00F73587"/>
    <w:rsid w:val="00F73784"/>
    <w:rsid w:val="00F73B3F"/>
    <w:rsid w:val="00F73C57"/>
    <w:rsid w:val="00F750F9"/>
    <w:rsid w:val="00F75159"/>
    <w:rsid w:val="00F75D87"/>
    <w:rsid w:val="00F75F87"/>
    <w:rsid w:val="00F765DF"/>
    <w:rsid w:val="00F766C3"/>
    <w:rsid w:val="00F76952"/>
    <w:rsid w:val="00F77CC7"/>
    <w:rsid w:val="00F77D99"/>
    <w:rsid w:val="00F80383"/>
    <w:rsid w:val="00F80B53"/>
    <w:rsid w:val="00F81992"/>
    <w:rsid w:val="00F81AE6"/>
    <w:rsid w:val="00F822F1"/>
    <w:rsid w:val="00F82A79"/>
    <w:rsid w:val="00F83106"/>
    <w:rsid w:val="00F83480"/>
    <w:rsid w:val="00F83488"/>
    <w:rsid w:val="00F83A70"/>
    <w:rsid w:val="00F84764"/>
    <w:rsid w:val="00F8493C"/>
    <w:rsid w:val="00F84FDC"/>
    <w:rsid w:val="00F851BA"/>
    <w:rsid w:val="00F85BFF"/>
    <w:rsid w:val="00F85D83"/>
    <w:rsid w:val="00F85E9D"/>
    <w:rsid w:val="00F85F97"/>
    <w:rsid w:val="00F86916"/>
    <w:rsid w:val="00F86FDC"/>
    <w:rsid w:val="00F87EEF"/>
    <w:rsid w:val="00F9019F"/>
    <w:rsid w:val="00F908BA"/>
    <w:rsid w:val="00F908CC"/>
    <w:rsid w:val="00F91502"/>
    <w:rsid w:val="00F91C1D"/>
    <w:rsid w:val="00F91FE5"/>
    <w:rsid w:val="00F920CA"/>
    <w:rsid w:val="00F921ED"/>
    <w:rsid w:val="00F92882"/>
    <w:rsid w:val="00F93561"/>
    <w:rsid w:val="00F93959"/>
    <w:rsid w:val="00F94127"/>
    <w:rsid w:val="00F950DF"/>
    <w:rsid w:val="00F951B1"/>
    <w:rsid w:val="00F952F9"/>
    <w:rsid w:val="00F954D4"/>
    <w:rsid w:val="00F95503"/>
    <w:rsid w:val="00F95A09"/>
    <w:rsid w:val="00F95BB6"/>
    <w:rsid w:val="00F963CC"/>
    <w:rsid w:val="00F966E3"/>
    <w:rsid w:val="00F9678D"/>
    <w:rsid w:val="00F9686A"/>
    <w:rsid w:val="00F96C1B"/>
    <w:rsid w:val="00F9798D"/>
    <w:rsid w:val="00F97DAF"/>
    <w:rsid w:val="00F97EF7"/>
    <w:rsid w:val="00FA0416"/>
    <w:rsid w:val="00FA06F1"/>
    <w:rsid w:val="00FA15B3"/>
    <w:rsid w:val="00FA1D8E"/>
    <w:rsid w:val="00FA3BC4"/>
    <w:rsid w:val="00FA42F6"/>
    <w:rsid w:val="00FA45E3"/>
    <w:rsid w:val="00FA499C"/>
    <w:rsid w:val="00FA5030"/>
    <w:rsid w:val="00FA51AA"/>
    <w:rsid w:val="00FA55B3"/>
    <w:rsid w:val="00FA5736"/>
    <w:rsid w:val="00FA5A5C"/>
    <w:rsid w:val="00FA602A"/>
    <w:rsid w:val="00FA6ABA"/>
    <w:rsid w:val="00FA6EAA"/>
    <w:rsid w:val="00FA7E70"/>
    <w:rsid w:val="00FA7F18"/>
    <w:rsid w:val="00FB0879"/>
    <w:rsid w:val="00FB0922"/>
    <w:rsid w:val="00FB0D60"/>
    <w:rsid w:val="00FB1238"/>
    <w:rsid w:val="00FB126A"/>
    <w:rsid w:val="00FB1B1A"/>
    <w:rsid w:val="00FB208D"/>
    <w:rsid w:val="00FB2706"/>
    <w:rsid w:val="00FB3153"/>
    <w:rsid w:val="00FB331D"/>
    <w:rsid w:val="00FB399E"/>
    <w:rsid w:val="00FB3EC0"/>
    <w:rsid w:val="00FB40F2"/>
    <w:rsid w:val="00FB42F6"/>
    <w:rsid w:val="00FB4E53"/>
    <w:rsid w:val="00FB4E9C"/>
    <w:rsid w:val="00FB5075"/>
    <w:rsid w:val="00FB57AC"/>
    <w:rsid w:val="00FB67EA"/>
    <w:rsid w:val="00FB6B86"/>
    <w:rsid w:val="00FB77D9"/>
    <w:rsid w:val="00FB787B"/>
    <w:rsid w:val="00FC0644"/>
    <w:rsid w:val="00FC0BBB"/>
    <w:rsid w:val="00FC0D1D"/>
    <w:rsid w:val="00FC1453"/>
    <w:rsid w:val="00FC1A5A"/>
    <w:rsid w:val="00FC1B3A"/>
    <w:rsid w:val="00FC27D8"/>
    <w:rsid w:val="00FC42B3"/>
    <w:rsid w:val="00FC455F"/>
    <w:rsid w:val="00FC4BB3"/>
    <w:rsid w:val="00FC4DE9"/>
    <w:rsid w:val="00FC5205"/>
    <w:rsid w:val="00FC522E"/>
    <w:rsid w:val="00FC5567"/>
    <w:rsid w:val="00FC563B"/>
    <w:rsid w:val="00FC65F5"/>
    <w:rsid w:val="00FC6978"/>
    <w:rsid w:val="00FC6BED"/>
    <w:rsid w:val="00FC6D10"/>
    <w:rsid w:val="00FC7501"/>
    <w:rsid w:val="00FD07C4"/>
    <w:rsid w:val="00FD094A"/>
    <w:rsid w:val="00FD134F"/>
    <w:rsid w:val="00FD1A2B"/>
    <w:rsid w:val="00FD1A53"/>
    <w:rsid w:val="00FD1DBC"/>
    <w:rsid w:val="00FD2ABE"/>
    <w:rsid w:val="00FD31AF"/>
    <w:rsid w:val="00FD3B74"/>
    <w:rsid w:val="00FD3C12"/>
    <w:rsid w:val="00FD3CBB"/>
    <w:rsid w:val="00FD3ECE"/>
    <w:rsid w:val="00FD4293"/>
    <w:rsid w:val="00FD442C"/>
    <w:rsid w:val="00FD66FF"/>
    <w:rsid w:val="00FD68FC"/>
    <w:rsid w:val="00FD7E4E"/>
    <w:rsid w:val="00FE0343"/>
    <w:rsid w:val="00FE06A9"/>
    <w:rsid w:val="00FE130A"/>
    <w:rsid w:val="00FE148C"/>
    <w:rsid w:val="00FE179F"/>
    <w:rsid w:val="00FE25D7"/>
    <w:rsid w:val="00FE2846"/>
    <w:rsid w:val="00FE28D9"/>
    <w:rsid w:val="00FE2DAD"/>
    <w:rsid w:val="00FE3AB4"/>
    <w:rsid w:val="00FE3BC6"/>
    <w:rsid w:val="00FE3FC3"/>
    <w:rsid w:val="00FE483C"/>
    <w:rsid w:val="00FE5B67"/>
    <w:rsid w:val="00FE5D17"/>
    <w:rsid w:val="00FE5DE7"/>
    <w:rsid w:val="00FE6082"/>
    <w:rsid w:val="00FE696B"/>
    <w:rsid w:val="00FE70F2"/>
    <w:rsid w:val="00FE7388"/>
    <w:rsid w:val="00FE73B8"/>
    <w:rsid w:val="00FF08A0"/>
    <w:rsid w:val="00FF0B54"/>
    <w:rsid w:val="00FF15DF"/>
    <w:rsid w:val="00FF1F49"/>
    <w:rsid w:val="00FF25C2"/>
    <w:rsid w:val="00FF2690"/>
    <w:rsid w:val="00FF2A6D"/>
    <w:rsid w:val="00FF32D5"/>
    <w:rsid w:val="00FF347A"/>
    <w:rsid w:val="00FF34E0"/>
    <w:rsid w:val="00FF3692"/>
    <w:rsid w:val="00FF36FD"/>
    <w:rsid w:val="00FF447C"/>
    <w:rsid w:val="00FF46F2"/>
    <w:rsid w:val="00FF47F5"/>
    <w:rsid w:val="00FF49F9"/>
    <w:rsid w:val="00FF4BDD"/>
    <w:rsid w:val="00FF555F"/>
    <w:rsid w:val="00FF5CD9"/>
    <w:rsid w:val="00FF5DA9"/>
    <w:rsid w:val="00FF6435"/>
    <w:rsid w:val="00FF6C52"/>
    <w:rsid w:val="00FF7F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A4759F"/>
  <w15:docId w15:val="{23525F9B-8686-4E23-9CC3-81C84273C4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HAnsi" w:hAnsi="Arial" w:cstheme="minorBidi"/>
        <w:sz w:val="22"/>
        <w:szCs w:val="22"/>
        <w:lang w:val="en-US" w:eastAsia="en-US" w:bidi="ar-SA"/>
      </w:rPr>
    </w:rPrDefault>
    <w:pPrDefault>
      <w:pPr>
        <w:spacing w:before="120" w:after="12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26234"/>
  </w:style>
  <w:style w:type="paragraph" w:styleId="Heading1">
    <w:name w:val="heading 1"/>
    <w:aliases w:val="Heading 1(Report Only),Chapter,Heading 1(Report Only)1,Chapter1"/>
    <w:basedOn w:val="Normal"/>
    <w:link w:val="Heading1Char"/>
    <w:autoRedefine/>
    <w:uiPriority w:val="9"/>
    <w:qFormat/>
    <w:rsid w:val="00B24014"/>
    <w:pPr>
      <w:keepNext/>
      <w:pageBreakBefore/>
      <w:numPr>
        <w:numId w:val="1"/>
      </w:numPr>
      <w:spacing w:before="240" w:line="360" w:lineRule="auto"/>
      <w:outlineLvl w:val="0"/>
    </w:pPr>
    <w:rPr>
      <w:rFonts w:ascii="Times New Roman" w:eastAsia="Times New Roman" w:hAnsi="Times New Roman" w:cs="Times New Roman"/>
      <w:b/>
      <w:snapToGrid w:val="0"/>
      <w:kern w:val="28"/>
      <w:sz w:val="28"/>
      <w:szCs w:val="20"/>
    </w:rPr>
  </w:style>
  <w:style w:type="paragraph" w:styleId="Heading2">
    <w:name w:val="heading 2"/>
    <w:aliases w:val="l2,H2,h21,HD2"/>
    <w:basedOn w:val="Normal"/>
    <w:link w:val="Heading2Char"/>
    <w:qFormat/>
    <w:rsid w:val="00362AB8"/>
    <w:pPr>
      <w:keepNext/>
      <w:numPr>
        <w:ilvl w:val="1"/>
        <w:numId w:val="1"/>
      </w:numPr>
      <w:spacing w:before="240" w:line="240" w:lineRule="auto"/>
      <w:outlineLvl w:val="1"/>
    </w:pPr>
    <w:rPr>
      <w:rFonts w:eastAsia="Times New Roman" w:cs="Times New Roman"/>
      <w:b/>
      <w:snapToGrid w:val="0"/>
      <w:szCs w:val="20"/>
    </w:rPr>
  </w:style>
  <w:style w:type="paragraph" w:styleId="Heading3">
    <w:name w:val="heading 3"/>
    <w:aliases w:val="h3,h31,h31 Char"/>
    <w:basedOn w:val="Normal"/>
    <w:link w:val="Heading3Char"/>
    <w:qFormat/>
    <w:rsid w:val="00362AB8"/>
    <w:pPr>
      <w:keepNext/>
      <w:numPr>
        <w:ilvl w:val="2"/>
        <w:numId w:val="1"/>
      </w:numPr>
      <w:tabs>
        <w:tab w:val="left" w:pos="792"/>
      </w:tabs>
      <w:spacing w:before="240" w:line="240" w:lineRule="auto"/>
      <w:jc w:val="both"/>
      <w:outlineLvl w:val="2"/>
    </w:pPr>
    <w:rPr>
      <w:rFonts w:eastAsia="Times New Roman" w:cs="Times New Roman"/>
      <w:b/>
      <w:i/>
      <w:snapToGrid w:val="0"/>
      <w:szCs w:val="20"/>
    </w:rPr>
  </w:style>
  <w:style w:type="paragraph" w:styleId="Heading4">
    <w:name w:val="heading 4"/>
    <w:aliases w:val="h4,h41"/>
    <w:basedOn w:val="Normal"/>
    <w:link w:val="Heading4Char"/>
    <w:qFormat/>
    <w:rsid w:val="00362AB8"/>
    <w:pPr>
      <w:keepNext/>
      <w:numPr>
        <w:ilvl w:val="3"/>
        <w:numId w:val="1"/>
      </w:numPr>
      <w:spacing w:before="240" w:line="240" w:lineRule="auto"/>
      <w:outlineLvl w:val="3"/>
    </w:pPr>
    <w:rPr>
      <w:rFonts w:eastAsia="Times New Roman" w:cs="Times New Roman"/>
      <w:i/>
      <w:snapToGrid w:val="0"/>
      <w:szCs w:val="20"/>
    </w:rPr>
  </w:style>
  <w:style w:type="paragraph" w:styleId="Heading5">
    <w:name w:val="heading 5"/>
    <w:basedOn w:val="Normal"/>
    <w:next w:val="Normal"/>
    <w:link w:val="Heading5Char"/>
    <w:qFormat/>
    <w:rsid w:val="00B87B06"/>
    <w:pPr>
      <w:keepNext/>
      <w:numPr>
        <w:ilvl w:val="4"/>
        <w:numId w:val="1"/>
      </w:numPr>
      <w:spacing w:before="80" w:after="80" w:line="240" w:lineRule="auto"/>
      <w:jc w:val="both"/>
      <w:outlineLvl w:val="4"/>
    </w:pPr>
    <w:rPr>
      <w:rFonts w:eastAsia="Times New Roman" w:cs="Times New Roman"/>
      <w:b/>
      <w:snapToGrid w:val="0"/>
      <w:sz w:val="20"/>
      <w:szCs w:val="20"/>
    </w:rPr>
  </w:style>
  <w:style w:type="paragraph" w:styleId="Heading6">
    <w:name w:val="heading 6"/>
    <w:basedOn w:val="Normal"/>
    <w:next w:val="Normal"/>
    <w:link w:val="Heading6Char"/>
    <w:qFormat/>
    <w:rsid w:val="00B87B06"/>
    <w:pPr>
      <w:keepNext/>
      <w:numPr>
        <w:ilvl w:val="5"/>
        <w:numId w:val="1"/>
      </w:numPr>
      <w:spacing w:before="80" w:after="80" w:line="240" w:lineRule="auto"/>
      <w:outlineLvl w:val="5"/>
    </w:pPr>
    <w:rPr>
      <w:rFonts w:eastAsia="Times New Roman" w:cs="Times New Roman"/>
      <w:b/>
      <w:i/>
      <w:snapToGrid w:val="0"/>
      <w:szCs w:val="20"/>
    </w:rPr>
  </w:style>
  <w:style w:type="paragraph" w:styleId="Heading7">
    <w:name w:val="heading 7"/>
    <w:basedOn w:val="Normal"/>
    <w:next w:val="Normal"/>
    <w:link w:val="Heading7Char"/>
    <w:qFormat/>
    <w:rsid w:val="00B87B06"/>
    <w:pPr>
      <w:keepNext/>
      <w:numPr>
        <w:ilvl w:val="6"/>
        <w:numId w:val="1"/>
      </w:numPr>
      <w:spacing w:before="60" w:after="60" w:line="240" w:lineRule="auto"/>
      <w:outlineLvl w:val="6"/>
    </w:pPr>
    <w:rPr>
      <w:rFonts w:eastAsia="Times New Roman" w:cs="Times New Roman"/>
      <w:b/>
      <w:snapToGrid w:val="0"/>
      <w:color w:val="000000"/>
      <w:sz w:val="18"/>
      <w:szCs w:val="20"/>
    </w:rPr>
  </w:style>
  <w:style w:type="paragraph" w:styleId="Heading8">
    <w:name w:val="heading 8"/>
    <w:basedOn w:val="Normal"/>
    <w:next w:val="Normal"/>
    <w:link w:val="Heading8Char"/>
    <w:qFormat/>
    <w:rsid w:val="00B87B06"/>
    <w:pPr>
      <w:keepNext/>
      <w:numPr>
        <w:ilvl w:val="7"/>
        <w:numId w:val="1"/>
      </w:numPr>
      <w:spacing w:before="80" w:after="80" w:line="240" w:lineRule="auto"/>
      <w:jc w:val="both"/>
      <w:outlineLvl w:val="7"/>
    </w:pPr>
    <w:rPr>
      <w:rFonts w:eastAsia="Times New Roman" w:cs="Times New Roman"/>
      <w:b/>
      <w:snapToGrid w:val="0"/>
      <w:sz w:val="20"/>
      <w:szCs w:val="20"/>
    </w:rPr>
  </w:style>
  <w:style w:type="paragraph" w:styleId="Heading9">
    <w:name w:val="heading 9"/>
    <w:basedOn w:val="Normal"/>
    <w:next w:val="Normal"/>
    <w:link w:val="Heading9Char"/>
    <w:qFormat/>
    <w:rsid w:val="00B87B06"/>
    <w:pPr>
      <w:keepNext/>
      <w:numPr>
        <w:ilvl w:val="8"/>
        <w:numId w:val="1"/>
      </w:numPr>
      <w:spacing w:before="80" w:after="80" w:line="240" w:lineRule="auto"/>
      <w:outlineLvl w:val="8"/>
    </w:pPr>
    <w:rPr>
      <w:rFonts w:eastAsia="Times New Roman" w:cs="Times New Roman"/>
      <w:b/>
      <w:snapToGrid w:val="0"/>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
    <w:basedOn w:val="DefaultParagraphFont"/>
    <w:link w:val="Heading1"/>
    <w:uiPriority w:val="9"/>
    <w:rsid w:val="00B24014"/>
    <w:rPr>
      <w:rFonts w:ascii="Times New Roman" w:eastAsia="Times New Roman" w:hAnsi="Times New Roman" w:cs="Times New Roman"/>
      <w:b/>
      <w:snapToGrid w:val="0"/>
      <w:kern w:val="28"/>
      <w:sz w:val="28"/>
      <w:szCs w:val="20"/>
    </w:rPr>
  </w:style>
  <w:style w:type="character" w:customStyle="1" w:styleId="Heading2Char">
    <w:name w:val="Heading 2 Char"/>
    <w:aliases w:val="l2 Char,H2 Char,h21 Char,HD2 Char"/>
    <w:basedOn w:val="DefaultParagraphFont"/>
    <w:link w:val="Heading2"/>
    <w:rsid w:val="00362AB8"/>
    <w:rPr>
      <w:rFonts w:eastAsia="Times New Roman" w:cs="Times New Roman"/>
      <w:b/>
      <w:snapToGrid w:val="0"/>
      <w:szCs w:val="20"/>
    </w:rPr>
  </w:style>
  <w:style w:type="character" w:customStyle="1" w:styleId="Heading3Char">
    <w:name w:val="Heading 3 Char"/>
    <w:aliases w:val="h3 Char,h31 Char1,h31 Char Char"/>
    <w:basedOn w:val="DefaultParagraphFont"/>
    <w:link w:val="Heading3"/>
    <w:rsid w:val="00362AB8"/>
    <w:rPr>
      <w:rFonts w:eastAsia="Times New Roman" w:cs="Times New Roman"/>
      <w:b/>
      <w:i/>
      <w:snapToGrid w:val="0"/>
      <w:szCs w:val="20"/>
    </w:rPr>
  </w:style>
  <w:style w:type="character" w:customStyle="1" w:styleId="Heading4Char">
    <w:name w:val="Heading 4 Char"/>
    <w:aliases w:val="h4 Char,h41 Char"/>
    <w:basedOn w:val="DefaultParagraphFont"/>
    <w:link w:val="Heading4"/>
    <w:rsid w:val="00362AB8"/>
    <w:rPr>
      <w:rFonts w:eastAsia="Times New Roman" w:cs="Times New Roman"/>
      <w:i/>
      <w:snapToGrid w:val="0"/>
      <w:szCs w:val="20"/>
    </w:rPr>
  </w:style>
  <w:style w:type="character" w:customStyle="1" w:styleId="Heading5Char">
    <w:name w:val="Heading 5 Char"/>
    <w:basedOn w:val="DefaultParagraphFont"/>
    <w:link w:val="Heading5"/>
    <w:rsid w:val="00B87B06"/>
    <w:rPr>
      <w:rFonts w:eastAsia="Times New Roman" w:cs="Times New Roman"/>
      <w:b/>
      <w:snapToGrid w:val="0"/>
      <w:sz w:val="20"/>
      <w:szCs w:val="20"/>
    </w:rPr>
  </w:style>
  <w:style w:type="character" w:customStyle="1" w:styleId="Heading6Char">
    <w:name w:val="Heading 6 Char"/>
    <w:basedOn w:val="DefaultParagraphFont"/>
    <w:link w:val="Heading6"/>
    <w:rsid w:val="00B87B06"/>
    <w:rPr>
      <w:rFonts w:eastAsia="Times New Roman" w:cs="Times New Roman"/>
      <w:b/>
      <w:i/>
      <w:snapToGrid w:val="0"/>
      <w:szCs w:val="20"/>
    </w:rPr>
  </w:style>
  <w:style w:type="character" w:customStyle="1" w:styleId="Heading7Char">
    <w:name w:val="Heading 7 Char"/>
    <w:basedOn w:val="DefaultParagraphFont"/>
    <w:link w:val="Heading7"/>
    <w:rsid w:val="00B87B06"/>
    <w:rPr>
      <w:rFonts w:eastAsia="Times New Roman" w:cs="Times New Roman"/>
      <w:b/>
      <w:snapToGrid w:val="0"/>
      <w:color w:val="000000"/>
      <w:sz w:val="18"/>
      <w:szCs w:val="20"/>
    </w:rPr>
  </w:style>
  <w:style w:type="character" w:customStyle="1" w:styleId="Heading8Char">
    <w:name w:val="Heading 8 Char"/>
    <w:basedOn w:val="DefaultParagraphFont"/>
    <w:link w:val="Heading8"/>
    <w:rsid w:val="00B87B06"/>
    <w:rPr>
      <w:rFonts w:eastAsia="Times New Roman" w:cs="Times New Roman"/>
      <w:b/>
      <w:snapToGrid w:val="0"/>
      <w:sz w:val="20"/>
      <w:szCs w:val="20"/>
    </w:rPr>
  </w:style>
  <w:style w:type="character" w:customStyle="1" w:styleId="Heading9Char">
    <w:name w:val="Heading 9 Char"/>
    <w:basedOn w:val="DefaultParagraphFont"/>
    <w:link w:val="Heading9"/>
    <w:rsid w:val="00B87B06"/>
    <w:rPr>
      <w:rFonts w:eastAsia="Times New Roman" w:cs="Times New Roman"/>
      <w:b/>
      <w:snapToGrid w:val="0"/>
      <w:sz w:val="24"/>
      <w:szCs w:val="20"/>
    </w:rPr>
  </w:style>
  <w:style w:type="table" w:styleId="TableGrid">
    <w:name w:val="Table Grid"/>
    <w:basedOn w:val="TableNormal"/>
    <w:uiPriority w:val="59"/>
    <w:rsid w:val="00F3234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aliases w:val="Lists"/>
    <w:basedOn w:val="Normal"/>
    <w:link w:val="ListParagraphChar"/>
    <w:uiPriority w:val="34"/>
    <w:qFormat/>
    <w:rsid w:val="008613DD"/>
    <w:pPr>
      <w:ind w:left="720"/>
      <w:contextualSpacing/>
    </w:pPr>
  </w:style>
  <w:style w:type="character" w:customStyle="1" w:styleId="ListParagraphChar">
    <w:name w:val="List Paragraph Char"/>
    <w:aliases w:val="Lists Char"/>
    <w:basedOn w:val="DefaultParagraphFont"/>
    <w:link w:val="ListParagraph"/>
    <w:uiPriority w:val="34"/>
    <w:locked/>
    <w:rsid w:val="00F62A03"/>
  </w:style>
  <w:style w:type="paragraph" w:styleId="Header">
    <w:name w:val="header"/>
    <w:basedOn w:val="Normal"/>
    <w:link w:val="HeaderChar"/>
    <w:uiPriority w:val="99"/>
    <w:unhideWhenUsed/>
    <w:rsid w:val="00C03C2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03C29"/>
  </w:style>
  <w:style w:type="paragraph" w:styleId="Footer">
    <w:name w:val="footer"/>
    <w:basedOn w:val="Normal"/>
    <w:link w:val="FooterChar"/>
    <w:uiPriority w:val="99"/>
    <w:unhideWhenUsed/>
    <w:rsid w:val="00C03C2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03C29"/>
  </w:style>
  <w:style w:type="paragraph" w:styleId="BalloonText">
    <w:name w:val="Balloon Text"/>
    <w:basedOn w:val="Normal"/>
    <w:link w:val="BalloonTextChar"/>
    <w:uiPriority w:val="99"/>
    <w:semiHidden/>
    <w:unhideWhenUsed/>
    <w:rsid w:val="00C03C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3C29"/>
    <w:rPr>
      <w:rFonts w:ascii="Tahoma" w:hAnsi="Tahoma" w:cs="Tahoma"/>
      <w:sz w:val="16"/>
      <w:szCs w:val="16"/>
    </w:rPr>
  </w:style>
  <w:style w:type="paragraph" w:customStyle="1" w:styleId="Bang">
    <w:name w:val="Bang"/>
    <w:basedOn w:val="Normal"/>
    <w:link w:val="BangChar"/>
    <w:rsid w:val="000E3C2B"/>
    <w:pPr>
      <w:keepNext/>
      <w:spacing w:before="60" w:after="60" w:line="240" w:lineRule="auto"/>
      <w:jc w:val="both"/>
    </w:pPr>
    <w:rPr>
      <w:rFonts w:eastAsia="Times New Roman" w:cs="Times New Roman"/>
      <w:sz w:val="18"/>
      <w:szCs w:val="20"/>
    </w:rPr>
  </w:style>
  <w:style w:type="character" w:customStyle="1" w:styleId="BangChar">
    <w:name w:val="Bang Char"/>
    <w:basedOn w:val="DefaultParagraphFont"/>
    <w:link w:val="Bang"/>
    <w:rsid w:val="000E3C2B"/>
    <w:rPr>
      <w:rFonts w:ascii="Arial" w:eastAsia="Times New Roman" w:hAnsi="Arial" w:cs="Times New Roman"/>
      <w:sz w:val="18"/>
      <w:szCs w:val="20"/>
    </w:rPr>
  </w:style>
  <w:style w:type="paragraph" w:customStyle="1" w:styleId="DefaultParagraphFontParaCharCharCharCharChar">
    <w:name w:val="Default Paragraph Font Para Char Char Char Char Char"/>
    <w:rsid w:val="000E3C2B"/>
    <w:pPr>
      <w:spacing w:after="160" w:line="240" w:lineRule="exact"/>
    </w:pPr>
    <w:rPr>
      <w:rFonts w:ascii="Verdana" w:eastAsia="Times New Roman" w:hAnsi="Verdana" w:cs="Times New Roman"/>
      <w:sz w:val="20"/>
      <w:szCs w:val="20"/>
    </w:rPr>
  </w:style>
  <w:style w:type="paragraph" w:styleId="BodyTextIndent">
    <w:name w:val="Body Text Indent"/>
    <w:basedOn w:val="Normal"/>
    <w:link w:val="BodyTextIndentChar"/>
    <w:rsid w:val="00B87B06"/>
    <w:pPr>
      <w:keepNext/>
      <w:spacing w:before="80" w:after="80" w:line="240" w:lineRule="auto"/>
      <w:ind w:left="544"/>
    </w:pPr>
    <w:rPr>
      <w:rFonts w:eastAsia="Times New Roman" w:cs="Times New Roman"/>
      <w:snapToGrid w:val="0"/>
      <w:sz w:val="20"/>
      <w:szCs w:val="20"/>
    </w:rPr>
  </w:style>
  <w:style w:type="character" w:customStyle="1" w:styleId="BodyTextIndentChar">
    <w:name w:val="Body Text Indent Char"/>
    <w:basedOn w:val="DefaultParagraphFont"/>
    <w:link w:val="BodyTextIndent"/>
    <w:rsid w:val="00B87B06"/>
    <w:rPr>
      <w:rFonts w:ascii="Arial" w:eastAsia="Times New Roman" w:hAnsi="Arial" w:cs="Times New Roman"/>
      <w:snapToGrid w:val="0"/>
      <w:sz w:val="20"/>
      <w:szCs w:val="20"/>
    </w:rPr>
  </w:style>
  <w:style w:type="paragraph" w:customStyle="1" w:styleId="Table">
    <w:name w:val="Table"/>
    <w:rsid w:val="000A60A9"/>
    <w:pPr>
      <w:numPr>
        <w:numId w:val="5"/>
      </w:numPr>
      <w:tabs>
        <w:tab w:val="left" w:pos="1080"/>
      </w:tabs>
      <w:spacing w:before="60" w:after="60" w:line="240" w:lineRule="auto"/>
      <w:jc w:val="center"/>
    </w:pPr>
    <w:rPr>
      <w:rFonts w:eastAsia="Times New Roman" w:cs="Times New Roman"/>
      <w:noProof/>
      <w:sz w:val="24"/>
      <w:szCs w:val="20"/>
    </w:rPr>
  </w:style>
  <w:style w:type="character" w:styleId="Hyperlink">
    <w:name w:val="Hyperlink"/>
    <w:basedOn w:val="DefaultParagraphFont"/>
    <w:uiPriority w:val="99"/>
    <w:rsid w:val="009A2F4D"/>
    <w:rPr>
      <w:color w:val="0000FF"/>
      <w:sz w:val="20"/>
      <w:u w:val="single"/>
    </w:rPr>
  </w:style>
  <w:style w:type="paragraph" w:styleId="Caption">
    <w:name w:val="caption"/>
    <w:basedOn w:val="Normal"/>
    <w:next w:val="Normal"/>
    <w:uiPriority w:val="35"/>
    <w:unhideWhenUsed/>
    <w:qFormat/>
    <w:rsid w:val="000F69ED"/>
    <w:pPr>
      <w:spacing w:line="240" w:lineRule="auto"/>
    </w:pPr>
    <w:rPr>
      <w:b/>
      <w:bCs/>
      <w:color w:val="4F81BD" w:themeColor="accent1"/>
      <w:sz w:val="18"/>
      <w:szCs w:val="18"/>
    </w:rPr>
  </w:style>
  <w:style w:type="paragraph" w:styleId="TOCHeading">
    <w:name w:val="TOC Heading"/>
    <w:basedOn w:val="Heading1"/>
    <w:next w:val="Normal"/>
    <w:uiPriority w:val="39"/>
    <w:semiHidden/>
    <w:unhideWhenUsed/>
    <w:qFormat/>
    <w:rsid w:val="0096593F"/>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Cs w:val="28"/>
    </w:rPr>
  </w:style>
  <w:style w:type="paragraph" w:styleId="TOC2">
    <w:name w:val="toc 2"/>
    <w:basedOn w:val="Normal"/>
    <w:next w:val="Normal"/>
    <w:autoRedefine/>
    <w:uiPriority w:val="39"/>
    <w:unhideWhenUsed/>
    <w:rsid w:val="0096593F"/>
    <w:pPr>
      <w:spacing w:after="100"/>
      <w:ind w:left="260"/>
    </w:pPr>
  </w:style>
  <w:style w:type="paragraph" w:customStyle="1" w:styleId="Char">
    <w:name w:val="Char"/>
    <w:rsid w:val="00D97B66"/>
    <w:pPr>
      <w:spacing w:after="160" w:line="240" w:lineRule="exact"/>
    </w:pPr>
    <w:rPr>
      <w:rFonts w:ascii="Verdana" w:eastAsia="Times New Roman" w:hAnsi="Verdana" w:cs="Times New Roman"/>
      <w:sz w:val="20"/>
      <w:szCs w:val="20"/>
    </w:rPr>
  </w:style>
  <w:style w:type="paragraph" w:customStyle="1" w:styleId="MyNormal">
    <w:name w:val="MyNormal"/>
    <w:basedOn w:val="Normal"/>
    <w:rsid w:val="00D87EB5"/>
    <w:pPr>
      <w:numPr>
        <w:numId w:val="3"/>
      </w:numPr>
      <w:suppressAutoHyphens/>
      <w:spacing w:line="240" w:lineRule="auto"/>
      <w:jc w:val="both"/>
    </w:pPr>
    <w:rPr>
      <w:rFonts w:eastAsia="Times New Roman" w:cs="Times New Roman"/>
      <w:sz w:val="24"/>
      <w:szCs w:val="24"/>
      <w:lang w:eastAsia="ar-SA"/>
    </w:rPr>
  </w:style>
  <w:style w:type="character" w:styleId="PageNumber">
    <w:name w:val="page number"/>
    <w:basedOn w:val="DefaultParagraphFont"/>
    <w:rsid w:val="00D54870"/>
  </w:style>
  <w:style w:type="table" w:styleId="LightList-Accent3">
    <w:name w:val="Light List Accent 3"/>
    <w:basedOn w:val="TableNormal"/>
    <w:uiPriority w:val="61"/>
    <w:rsid w:val="00B85CF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3">
    <w:name w:val="toc 3"/>
    <w:basedOn w:val="Normal"/>
    <w:next w:val="Normal"/>
    <w:autoRedefine/>
    <w:uiPriority w:val="39"/>
    <w:unhideWhenUsed/>
    <w:rsid w:val="00362AB8"/>
    <w:pPr>
      <w:spacing w:after="100"/>
      <w:ind w:left="520"/>
    </w:pPr>
  </w:style>
  <w:style w:type="paragraph" w:styleId="TOC1">
    <w:name w:val="toc 1"/>
    <w:basedOn w:val="Normal"/>
    <w:next w:val="Normal"/>
    <w:autoRedefine/>
    <w:uiPriority w:val="39"/>
    <w:unhideWhenUsed/>
    <w:rsid w:val="00362AB8"/>
    <w:pPr>
      <w:tabs>
        <w:tab w:val="left" w:pos="440"/>
        <w:tab w:val="right" w:leader="dot" w:pos="9350"/>
      </w:tabs>
      <w:spacing w:after="100"/>
    </w:pPr>
  </w:style>
  <w:style w:type="paragraph" w:styleId="NormalWeb">
    <w:name w:val="Normal (Web)"/>
    <w:basedOn w:val="Normal"/>
    <w:unhideWhenUsed/>
    <w:rsid w:val="00C64337"/>
    <w:pPr>
      <w:spacing w:before="100" w:beforeAutospacing="1" w:after="100" w:afterAutospacing="1" w:line="240" w:lineRule="auto"/>
    </w:pPr>
    <w:rPr>
      <w:rFonts w:eastAsiaTheme="minorEastAsia" w:cs="Times New Roman"/>
      <w:sz w:val="24"/>
      <w:szCs w:val="24"/>
    </w:rPr>
  </w:style>
  <w:style w:type="table" w:styleId="LightShading-Accent3">
    <w:name w:val="Light Shading Accent 3"/>
    <w:basedOn w:val="TableNormal"/>
    <w:uiPriority w:val="60"/>
    <w:rsid w:val="00B24F64"/>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Grid-Accent3">
    <w:name w:val="Light Grid Accent 3"/>
    <w:basedOn w:val="TableNormal"/>
    <w:uiPriority w:val="62"/>
    <w:rsid w:val="00B24F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paragraph" w:styleId="NormalIndent">
    <w:name w:val="Normal Indent"/>
    <w:basedOn w:val="Normal"/>
    <w:autoRedefine/>
    <w:rsid w:val="00F64DD1"/>
    <w:pPr>
      <w:keepNext/>
      <w:spacing w:after="0" w:line="240" w:lineRule="auto"/>
      <w:ind w:right="11"/>
      <w:jc w:val="both"/>
    </w:pPr>
    <w:rPr>
      <w:rFonts w:eastAsia="Times New Roman" w:cs="Arial"/>
      <w:i/>
      <w:snapToGrid w:val="0"/>
    </w:rPr>
  </w:style>
  <w:style w:type="paragraph" w:styleId="FootnoteText">
    <w:name w:val="footnote text"/>
    <w:basedOn w:val="Normal"/>
    <w:link w:val="FootnoteTextChar"/>
    <w:semiHidden/>
    <w:rsid w:val="00CC5E81"/>
    <w:pPr>
      <w:keepNext/>
      <w:spacing w:after="60" w:line="300" w:lineRule="atLeast"/>
      <w:ind w:left="360" w:hanging="360"/>
      <w:jc w:val="both"/>
    </w:pPr>
    <w:rPr>
      <w:rFonts w:eastAsia="Times New Roman" w:cs="Times New Roman"/>
      <w:snapToGrid w:val="0"/>
      <w:sz w:val="18"/>
      <w:szCs w:val="20"/>
    </w:rPr>
  </w:style>
  <w:style w:type="character" w:customStyle="1" w:styleId="FootnoteTextChar">
    <w:name w:val="Footnote Text Char"/>
    <w:basedOn w:val="DefaultParagraphFont"/>
    <w:link w:val="FootnoteText"/>
    <w:semiHidden/>
    <w:rsid w:val="00CC5E81"/>
    <w:rPr>
      <w:rFonts w:eastAsia="Times New Roman" w:cs="Times New Roman"/>
      <w:snapToGrid w:val="0"/>
      <w:sz w:val="18"/>
      <w:szCs w:val="20"/>
    </w:rPr>
  </w:style>
  <w:style w:type="character" w:styleId="FootnoteReference">
    <w:name w:val="footnote reference"/>
    <w:basedOn w:val="DefaultParagraphFont"/>
    <w:semiHidden/>
    <w:rsid w:val="00CC5E81"/>
    <w:rPr>
      <w:vertAlign w:val="superscript"/>
    </w:rPr>
  </w:style>
  <w:style w:type="character" w:styleId="CommentReference">
    <w:name w:val="annotation reference"/>
    <w:basedOn w:val="DefaultParagraphFont"/>
    <w:uiPriority w:val="99"/>
    <w:semiHidden/>
    <w:unhideWhenUsed/>
    <w:rsid w:val="005C72F1"/>
    <w:rPr>
      <w:sz w:val="16"/>
      <w:szCs w:val="16"/>
    </w:rPr>
  </w:style>
  <w:style w:type="paragraph" w:styleId="CommentText">
    <w:name w:val="annotation text"/>
    <w:basedOn w:val="Normal"/>
    <w:link w:val="CommentTextChar"/>
    <w:uiPriority w:val="99"/>
    <w:semiHidden/>
    <w:unhideWhenUsed/>
    <w:rsid w:val="005C72F1"/>
    <w:pPr>
      <w:spacing w:line="240" w:lineRule="auto"/>
    </w:pPr>
    <w:rPr>
      <w:sz w:val="20"/>
      <w:szCs w:val="20"/>
    </w:rPr>
  </w:style>
  <w:style w:type="character" w:customStyle="1" w:styleId="CommentTextChar">
    <w:name w:val="Comment Text Char"/>
    <w:basedOn w:val="DefaultParagraphFont"/>
    <w:link w:val="CommentText"/>
    <w:uiPriority w:val="99"/>
    <w:semiHidden/>
    <w:rsid w:val="005C72F1"/>
    <w:rPr>
      <w:sz w:val="20"/>
      <w:szCs w:val="20"/>
    </w:rPr>
  </w:style>
  <w:style w:type="paragraph" w:styleId="CommentSubject">
    <w:name w:val="annotation subject"/>
    <w:basedOn w:val="CommentText"/>
    <w:next w:val="CommentText"/>
    <w:link w:val="CommentSubjectChar"/>
    <w:uiPriority w:val="99"/>
    <w:semiHidden/>
    <w:unhideWhenUsed/>
    <w:rsid w:val="005C72F1"/>
    <w:rPr>
      <w:b/>
      <w:bCs/>
    </w:rPr>
  </w:style>
  <w:style w:type="character" w:customStyle="1" w:styleId="CommentSubjectChar">
    <w:name w:val="Comment Subject Char"/>
    <w:basedOn w:val="CommentTextChar"/>
    <w:link w:val="CommentSubject"/>
    <w:uiPriority w:val="99"/>
    <w:semiHidden/>
    <w:rsid w:val="005C72F1"/>
    <w:rPr>
      <w:b/>
      <w:bCs/>
      <w:sz w:val="20"/>
      <w:szCs w:val="20"/>
    </w:rPr>
  </w:style>
  <w:style w:type="paragraph" w:customStyle="1" w:styleId="NormalH">
    <w:name w:val="NormalH"/>
    <w:basedOn w:val="Normal"/>
    <w:rsid w:val="00D97705"/>
    <w:pPr>
      <w:pageBreakBefore/>
      <w:tabs>
        <w:tab w:val="left" w:pos="2160"/>
        <w:tab w:val="right" w:pos="5040"/>
        <w:tab w:val="left" w:pos="5760"/>
        <w:tab w:val="right" w:pos="8640"/>
      </w:tabs>
      <w:spacing w:before="0" w:after="0" w:line="240" w:lineRule="auto"/>
      <w:ind w:left="547"/>
    </w:pPr>
    <w:rPr>
      <w:rFonts w:ascii=".VnHelvetIns" w:eastAsia="Times New Roman" w:hAnsi=".VnHelvetIns" w:cs="Times New Roman"/>
      <w:sz w:val="32"/>
      <w:szCs w:val="20"/>
    </w:rPr>
  </w:style>
  <w:style w:type="paragraph" w:styleId="TOC4">
    <w:name w:val="toc 4"/>
    <w:basedOn w:val="Normal"/>
    <w:next w:val="Normal"/>
    <w:autoRedefine/>
    <w:uiPriority w:val="39"/>
    <w:unhideWhenUsed/>
    <w:rsid w:val="00E625AE"/>
    <w:pPr>
      <w:spacing w:before="0" w:after="100" w:line="259" w:lineRule="auto"/>
      <w:ind w:left="660"/>
    </w:pPr>
    <w:rPr>
      <w:rFonts w:asciiTheme="minorHAnsi" w:eastAsiaTheme="minorEastAsia" w:hAnsiTheme="minorHAnsi"/>
    </w:rPr>
  </w:style>
  <w:style w:type="paragraph" w:styleId="TOC5">
    <w:name w:val="toc 5"/>
    <w:basedOn w:val="Normal"/>
    <w:next w:val="Normal"/>
    <w:autoRedefine/>
    <w:uiPriority w:val="39"/>
    <w:unhideWhenUsed/>
    <w:rsid w:val="00E625AE"/>
    <w:pPr>
      <w:spacing w:before="0" w:after="100" w:line="259" w:lineRule="auto"/>
      <w:ind w:left="880"/>
    </w:pPr>
    <w:rPr>
      <w:rFonts w:asciiTheme="minorHAnsi" w:eastAsiaTheme="minorEastAsia" w:hAnsiTheme="minorHAnsi"/>
    </w:rPr>
  </w:style>
  <w:style w:type="paragraph" w:styleId="TOC6">
    <w:name w:val="toc 6"/>
    <w:basedOn w:val="Normal"/>
    <w:next w:val="Normal"/>
    <w:autoRedefine/>
    <w:uiPriority w:val="39"/>
    <w:unhideWhenUsed/>
    <w:rsid w:val="00E625AE"/>
    <w:pPr>
      <w:spacing w:before="0" w:after="100" w:line="259" w:lineRule="auto"/>
      <w:ind w:left="1100"/>
    </w:pPr>
    <w:rPr>
      <w:rFonts w:asciiTheme="minorHAnsi" w:eastAsiaTheme="minorEastAsia" w:hAnsiTheme="minorHAnsi"/>
    </w:rPr>
  </w:style>
  <w:style w:type="paragraph" w:styleId="TOC7">
    <w:name w:val="toc 7"/>
    <w:basedOn w:val="Normal"/>
    <w:next w:val="Normal"/>
    <w:autoRedefine/>
    <w:uiPriority w:val="39"/>
    <w:unhideWhenUsed/>
    <w:rsid w:val="00E625AE"/>
    <w:pPr>
      <w:spacing w:before="0" w:after="100" w:line="259" w:lineRule="auto"/>
      <w:ind w:left="1320"/>
    </w:pPr>
    <w:rPr>
      <w:rFonts w:asciiTheme="minorHAnsi" w:eastAsiaTheme="minorEastAsia" w:hAnsiTheme="minorHAnsi"/>
    </w:rPr>
  </w:style>
  <w:style w:type="paragraph" w:styleId="TOC8">
    <w:name w:val="toc 8"/>
    <w:basedOn w:val="Normal"/>
    <w:next w:val="Normal"/>
    <w:autoRedefine/>
    <w:uiPriority w:val="39"/>
    <w:unhideWhenUsed/>
    <w:rsid w:val="00E625AE"/>
    <w:pPr>
      <w:spacing w:before="0" w:after="100" w:line="259" w:lineRule="auto"/>
      <w:ind w:left="1540"/>
    </w:pPr>
    <w:rPr>
      <w:rFonts w:asciiTheme="minorHAnsi" w:eastAsiaTheme="minorEastAsia" w:hAnsiTheme="minorHAnsi"/>
    </w:rPr>
  </w:style>
  <w:style w:type="paragraph" w:styleId="TOC9">
    <w:name w:val="toc 9"/>
    <w:basedOn w:val="Normal"/>
    <w:next w:val="Normal"/>
    <w:autoRedefine/>
    <w:uiPriority w:val="39"/>
    <w:unhideWhenUsed/>
    <w:rsid w:val="00E625AE"/>
    <w:pPr>
      <w:spacing w:before="0" w:after="100" w:line="259" w:lineRule="auto"/>
      <w:ind w:left="1760"/>
    </w:pPr>
    <w:rPr>
      <w:rFonts w:asciiTheme="minorHAnsi" w:eastAsiaTheme="minorEastAsia" w:hAnsiTheme="minorHAnsi"/>
    </w:rPr>
  </w:style>
  <w:style w:type="table" w:customStyle="1" w:styleId="MediumShading1-Accent11">
    <w:name w:val="Medium Shading 1 - Accent 11"/>
    <w:basedOn w:val="TableNormal"/>
    <w:uiPriority w:val="63"/>
    <w:rsid w:val="00586614"/>
    <w:pPr>
      <w:spacing w:before="0" w:after="0" w:line="240" w:lineRule="auto"/>
    </w:pPr>
    <w:rPr>
      <w:rFonts w:ascii="Times New Roman" w:eastAsia="Times New Roman" w:hAnsi="Times New Roman" w:cs="Times New Roman"/>
      <w:sz w:val="20"/>
      <w:szCs w:val="20"/>
      <w:lang w:val="en-AU" w:eastAsia="en-AU"/>
    </w:rPr>
    <w:tblPr>
      <w:tblStyleRowBandSize w:val="1"/>
      <w:tblStyleColBandSize w:val="1"/>
      <w:tblInd w:w="680" w:type="dxa"/>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stTable4-Accent61">
    <w:name w:val="List Table 4 - Accent 61"/>
    <w:basedOn w:val="TableNormal"/>
    <w:uiPriority w:val="49"/>
    <w:rsid w:val="00586614"/>
    <w:pPr>
      <w:spacing w:after="0" w:line="240" w:lineRule="auto"/>
    </w:p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tcBorders>
        <w:shd w:val="clear" w:color="auto" w:fill="F79646" w:themeFill="accent6"/>
      </w:tcPr>
    </w:tblStylePr>
    <w:tblStylePr w:type="lastRow">
      <w:rPr>
        <w:b/>
        <w:bCs/>
      </w:rPr>
      <w:tblPr/>
      <w:tcPr>
        <w:tcBorders>
          <w:top w:val="double" w:sz="4" w:space="0" w:color="FABF8F" w:themeColor="accent6" w:themeTint="99"/>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character" w:customStyle="1" w:styleId="ms-formvalidation">
    <w:name w:val="ms-formvalidation"/>
    <w:basedOn w:val="DefaultParagraphFont"/>
    <w:rsid w:val="0037739C"/>
  </w:style>
  <w:style w:type="table" w:customStyle="1" w:styleId="GridTable4-Accent61">
    <w:name w:val="Grid Table 4 - Accent 61"/>
    <w:basedOn w:val="TableNormal"/>
    <w:uiPriority w:val="49"/>
    <w:rsid w:val="00814FBE"/>
    <w:pPr>
      <w:spacing w:before="0" w:after="0" w:line="240" w:lineRule="auto"/>
    </w:pPr>
    <w:rPr>
      <w:rFonts w:ascii="Times New Roman" w:eastAsia="Times New Roman" w:hAnsi="Times New Roman" w:cs="Times New Roman"/>
      <w:sz w:val="20"/>
      <w:szCs w:val="20"/>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customStyle="1" w:styleId="FinancialTable">
    <w:name w:val="Financial Table"/>
    <w:basedOn w:val="TableNormal"/>
    <w:uiPriority w:val="99"/>
    <w:rsid w:val="002C2F0D"/>
    <w:pPr>
      <w:spacing w:before="60" w:after="60" w:line="240" w:lineRule="auto"/>
    </w:pPr>
    <w:rPr>
      <w:rFonts w:asciiTheme="minorHAnsi" w:hAnsiTheme="minorHAnsi"/>
      <w:color w:val="404040" w:themeColor="text1" w:themeTint="BF"/>
      <w:sz w:val="20"/>
      <w:szCs w:val="20"/>
      <w:lang w:eastAsia="ja-JP"/>
    </w:rPr>
    <w:tblPr>
      <w:tblBorders>
        <w:top w:val="single" w:sz="8" w:space="0" w:color="000000" w:themeColor="text1"/>
        <w:left w:val="single" w:sz="8" w:space="0" w:color="000000" w:themeColor="text1"/>
        <w:bottom w:val="single" w:sz="24" w:space="0" w:color="000000" w:themeColor="text1"/>
        <w:right w:val="single" w:sz="8" w:space="0" w:color="000000" w:themeColor="text1"/>
        <w:insideH w:val="single" w:sz="8" w:space="0" w:color="000000" w:themeColor="text1"/>
        <w:insideV w:val="single" w:sz="8" w:space="0" w:color="000000" w:themeColor="text1"/>
      </w:tblBorders>
      <w:tblCellMar>
        <w:left w:w="72" w:type="dxa"/>
        <w:right w:w="72" w:type="dxa"/>
      </w:tblCellMar>
    </w:tblPr>
    <w:tblStylePr w:type="firstRow">
      <w:pPr>
        <w:wordWrap/>
        <w:spacing w:beforeLines="0" w:before="40" w:beforeAutospacing="0" w:afterLines="0" w:after="40" w:afterAutospacing="0"/>
        <w:jc w:val="left"/>
      </w:pPr>
      <w:rPr>
        <w:rFonts w:asciiTheme="majorHAnsi" w:hAnsiTheme="majorHAnsi"/>
        <w:b/>
        <w:i w:val="0"/>
        <w:caps w:val="0"/>
        <w:smallCaps w:val="0"/>
        <w:color w:val="000000" w:themeColor="text1"/>
        <w:sz w:val="22"/>
      </w:rPr>
    </w:tblStylePr>
    <w:tblStylePr w:type="firstCol">
      <w:rPr>
        <w:b/>
        <w:color w:val="000000" w:themeColor="text1"/>
      </w:rPr>
    </w:tblStylePr>
  </w:style>
  <w:style w:type="paragraph" w:customStyle="1" w:styleId="TableTextDecimal">
    <w:name w:val="Table Text Decimal"/>
    <w:basedOn w:val="Normal"/>
    <w:uiPriority w:val="1"/>
    <w:qFormat/>
    <w:rsid w:val="002C2F0D"/>
    <w:pPr>
      <w:tabs>
        <w:tab w:val="decimal" w:pos="869"/>
      </w:tabs>
      <w:spacing w:before="60" w:after="60" w:line="240" w:lineRule="auto"/>
    </w:pPr>
    <w:rPr>
      <w:rFonts w:asciiTheme="minorHAnsi" w:hAnsiTheme="minorHAnsi"/>
      <w:color w:val="404040" w:themeColor="text1" w:themeTint="BF"/>
      <w:sz w:val="20"/>
      <w:szCs w:val="20"/>
      <w:lang w:eastAsia="ja-JP"/>
    </w:rPr>
  </w:style>
  <w:style w:type="character" w:styleId="PlaceholderText">
    <w:name w:val="Placeholder Text"/>
    <w:basedOn w:val="DefaultParagraphFont"/>
    <w:uiPriority w:val="99"/>
    <w:semiHidden/>
    <w:rsid w:val="00B32F6B"/>
    <w:rPr>
      <w:color w:val="808080"/>
    </w:rPr>
  </w:style>
  <w:style w:type="table" w:customStyle="1" w:styleId="TableGridLight1">
    <w:name w:val="Table Grid Light1"/>
    <w:basedOn w:val="TableNormal"/>
    <w:uiPriority w:val="40"/>
    <w:rsid w:val="00D72E8F"/>
    <w:pPr>
      <w:spacing w:after="0" w:line="240" w:lineRule="auto"/>
      <w:ind w:left="720" w:hanging="360"/>
      <w:jc w:val="both"/>
    </w:pPr>
    <w:rPr>
      <w:rFonts w:ascii="Cambria" w:hAnsi="Cambria" w:cs="Times New Roman"/>
      <w:sz w:val="28"/>
      <w:szCs w:val="28"/>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oSpacing">
    <w:name w:val="No Spacing"/>
    <w:uiPriority w:val="1"/>
    <w:qFormat/>
    <w:rsid w:val="0045128E"/>
    <w:pPr>
      <w:spacing w:before="0" w:after="0" w:line="240" w:lineRule="auto"/>
    </w:pPr>
    <w:rPr>
      <w:rFonts w:ascii="Calibri" w:eastAsia="Calibri" w:hAnsi="Calibr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1474148">
      <w:bodyDiv w:val="1"/>
      <w:marLeft w:val="0"/>
      <w:marRight w:val="0"/>
      <w:marTop w:val="0"/>
      <w:marBottom w:val="0"/>
      <w:divBdr>
        <w:top w:val="none" w:sz="0" w:space="0" w:color="auto"/>
        <w:left w:val="none" w:sz="0" w:space="0" w:color="auto"/>
        <w:bottom w:val="none" w:sz="0" w:space="0" w:color="auto"/>
        <w:right w:val="none" w:sz="0" w:space="0" w:color="auto"/>
      </w:divBdr>
    </w:div>
    <w:div w:id="194462326">
      <w:bodyDiv w:val="1"/>
      <w:marLeft w:val="0"/>
      <w:marRight w:val="0"/>
      <w:marTop w:val="0"/>
      <w:marBottom w:val="0"/>
      <w:divBdr>
        <w:top w:val="none" w:sz="0" w:space="0" w:color="auto"/>
        <w:left w:val="none" w:sz="0" w:space="0" w:color="auto"/>
        <w:bottom w:val="none" w:sz="0" w:space="0" w:color="auto"/>
        <w:right w:val="none" w:sz="0" w:space="0" w:color="auto"/>
      </w:divBdr>
    </w:div>
    <w:div w:id="1152254126">
      <w:bodyDiv w:val="1"/>
      <w:marLeft w:val="0"/>
      <w:marRight w:val="0"/>
      <w:marTop w:val="0"/>
      <w:marBottom w:val="0"/>
      <w:divBdr>
        <w:top w:val="none" w:sz="0" w:space="0" w:color="auto"/>
        <w:left w:val="none" w:sz="0" w:space="0" w:color="auto"/>
        <w:bottom w:val="none" w:sz="0" w:space="0" w:color="auto"/>
        <w:right w:val="none" w:sz="0" w:space="0" w:color="auto"/>
      </w:divBdr>
    </w:div>
    <w:div w:id="1410611131">
      <w:bodyDiv w:val="1"/>
      <w:marLeft w:val="0"/>
      <w:marRight w:val="0"/>
      <w:marTop w:val="0"/>
      <w:marBottom w:val="0"/>
      <w:divBdr>
        <w:top w:val="none" w:sz="0" w:space="0" w:color="auto"/>
        <w:left w:val="none" w:sz="0" w:space="0" w:color="auto"/>
        <w:bottom w:val="none" w:sz="0" w:space="0" w:color="auto"/>
        <w:right w:val="none" w:sz="0" w:space="0" w:color="auto"/>
      </w:divBdr>
      <w:divsChild>
        <w:div w:id="229393171">
          <w:marLeft w:val="1166"/>
          <w:marRight w:val="0"/>
          <w:marTop w:val="125"/>
          <w:marBottom w:val="0"/>
          <w:divBdr>
            <w:top w:val="none" w:sz="0" w:space="0" w:color="auto"/>
            <w:left w:val="none" w:sz="0" w:space="0" w:color="auto"/>
            <w:bottom w:val="none" w:sz="0" w:space="0" w:color="auto"/>
            <w:right w:val="none" w:sz="0" w:space="0" w:color="auto"/>
          </w:divBdr>
        </w:div>
        <w:div w:id="1460224580">
          <w:marLeft w:val="1166"/>
          <w:marRight w:val="0"/>
          <w:marTop w:val="125"/>
          <w:marBottom w:val="0"/>
          <w:divBdr>
            <w:top w:val="none" w:sz="0" w:space="0" w:color="auto"/>
            <w:left w:val="none" w:sz="0" w:space="0" w:color="auto"/>
            <w:bottom w:val="none" w:sz="0" w:space="0" w:color="auto"/>
            <w:right w:val="none" w:sz="0" w:space="0" w:color="auto"/>
          </w:divBdr>
        </w:div>
      </w:divsChild>
    </w:div>
    <w:div w:id="1701927463">
      <w:bodyDiv w:val="1"/>
      <w:marLeft w:val="0"/>
      <w:marRight w:val="0"/>
      <w:marTop w:val="0"/>
      <w:marBottom w:val="0"/>
      <w:divBdr>
        <w:top w:val="none" w:sz="0" w:space="0" w:color="auto"/>
        <w:left w:val="none" w:sz="0" w:space="0" w:color="auto"/>
        <w:bottom w:val="none" w:sz="0" w:space="0" w:color="auto"/>
        <w:right w:val="none" w:sz="0" w:space="0" w:color="auto"/>
      </w:divBdr>
    </w:div>
    <w:div w:id="1814635056">
      <w:bodyDiv w:val="1"/>
      <w:marLeft w:val="0"/>
      <w:marRight w:val="0"/>
      <w:marTop w:val="0"/>
      <w:marBottom w:val="0"/>
      <w:divBdr>
        <w:top w:val="none" w:sz="0" w:space="0" w:color="auto"/>
        <w:left w:val="none" w:sz="0" w:space="0" w:color="auto"/>
        <w:bottom w:val="none" w:sz="0" w:space="0" w:color="auto"/>
        <w:right w:val="none" w:sz="0" w:space="0" w:color="auto"/>
      </w:divBdr>
      <w:divsChild>
        <w:div w:id="1100567207">
          <w:marLeft w:val="547"/>
          <w:marRight w:val="0"/>
          <w:marTop w:val="82"/>
          <w:marBottom w:val="120"/>
          <w:divBdr>
            <w:top w:val="none" w:sz="0" w:space="0" w:color="auto"/>
            <w:left w:val="none" w:sz="0" w:space="0" w:color="auto"/>
            <w:bottom w:val="none" w:sz="0" w:space="0" w:color="auto"/>
            <w:right w:val="none" w:sz="0" w:space="0" w:color="auto"/>
          </w:divBdr>
        </w:div>
      </w:divsChild>
    </w:div>
    <w:div w:id="1973291176">
      <w:bodyDiv w:val="1"/>
      <w:marLeft w:val="0"/>
      <w:marRight w:val="0"/>
      <w:marTop w:val="0"/>
      <w:marBottom w:val="0"/>
      <w:divBdr>
        <w:top w:val="none" w:sz="0" w:space="0" w:color="auto"/>
        <w:left w:val="none" w:sz="0" w:space="0" w:color="auto"/>
        <w:bottom w:val="none" w:sz="0" w:space="0" w:color="auto"/>
        <w:right w:val="none" w:sz="0" w:space="0" w:color="auto"/>
      </w:divBdr>
    </w:div>
    <w:div w:id="2005475091">
      <w:bodyDiv w:val="1"/>
      <w:marLeft w:val="0"/>
      <w:marRight w:val="0"/>
      <w:marTop w:val="0"/>
      <w:marBottom w:val="0"/>
      <w:divBdr>
        <w:top w:val="none" w:sz="0" w:space="0" w:color="auto"/>
        <w:left w:val="none" w:sz="0" w:space="0" w:color="auto"/>
        <w:bottom w:val="none" w:sz="0" w:space="0" w:color="auto"/>
        <w:right w:val="none" w:sz="0" w:space="0" w:color="auto"/>
      </w:divBdr>
    </w:div>
    <w:div w:id="2099250138">
      <w:bodyDiv w:val="1"/>
      <w:marLeft w:val="0"/>
      <w:marRight w:val="0"/>
      <w:marTop w:val="0"/>
      <w:marBottom w:val="0"/>
      <w:divBdr>
        <w:top w:val="none" w:sz="0" w:space="0" w:color="auto"/>
        <w:left w:val="none" w:sz="0" w:space="0" w:color="auto"/>
        <w:bottom w:val="none" w:sz="0" w:space="0" w:color="auto"/>
        <w:right w:val="none" w:sz="0" w:space="0" w:color="auto"/>
      </w:divBdr>
    </w:div>
    <w:div w:id="2123694321">
      <w:bodyDiv w:val="1"/>
      <w:marLeft w:val="0"/>
      <w:marRight w:val="0"/>
      <w:marTop w:val="0"/>
      <w:marBottom w:val="0"/>
      <w:divBdr>
        <w:top w:val="none" w:sz="0" w:space="0" w:color="auto"/>
        <w:left w:val="none" w:sz="0" w:space="0" w:color="auto"/>
        <w:bottom w:val="none" w:sz="0" w:space="0" w:color="auto"/>
        <w:right w:val="none" w:sz="0" w:space="0" w:color="auto"/>
      </w:divBdr>
      <w:divsChild>
        <w:div w:id="99298097">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1.bin"/><Relationship Id="rId26" Type="http://schemas.openxmlformats.org/officeDocument/2006/relationships/image" Target="media/image12.emf"/><Relationship Id="rId39" Type="http://schemas.openxmlformats.org/officeDocument/2006/relationships/image" Target="media/image22.jpeg"/><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emf"/><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oleObject" Target="embeddings/Microsoft_Excel_97-2003_Worksheet.xls"/><Relationship Id="rId29" Type="http://schemas.openxmlformats.org/officeDocument/2006/relationships/oleObject" Target="embeddings/oleObject3.bin"/><Relationship Id="rId11" Type="http://schemas.openxmlformats.org/officeDocument/2006/relationships/header" Target="header1.xml"/><Relationship Id="rId24" Type="http://schemas.openxmlformats.org/officeDocument/2006/relationships/image" Target="media/image10.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oleObject" Target="embeddings/Microsoft_Excel_97-2003_Worksheet1.xls"/><Relationship Id="rId53" Type="http://schemas.openxmlformats.org/officeDocument/2006/relationships/image" Target="media/image35.png"/><Relationship Id="rId58" Type="http://schemas.openxmlformats.org/officeDocument/2006/relationships/oleObject" Target="embeddings/oleObject6.bin"/><Relationship Id="rId5" Type="http://schemas.openxmlformats.org/officeDocument/2006/relationships/numbering" Target="numbering.xml"/><Relationship Id="rId61" Type="http://schemas.openxmlformats.org/officeDocument/2006/relationships/glossaryDocument" Target="glossary/document.xml"/><Relationship Id="rId19" Type="http://schemas.openxmlformats.org/officeDocument/2006/relationships/image" Target="media/image5.png"/><Relationship Id="rId14" Type="http://schemas.openxmlformats.org/officeDocument/2006/relationships/oleObject" Target="embeddings/Microsoft_Visio_2003-2010_Drawing.vsd"/><Relationship Id="rId22" Type="http://schemas.openxmlformats.org/officeDocument/2006/relationships/image" Target="media/image8.png"/><Relationship Id="rId27" Type="http://schemas.openxmlformats.org/officeDocument/2006/relationships/oleObject" Target="embeddings/oleObject2.bin"/><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oleObject" Target="embeddings/oleObject5.bin"/><Relationship Id="rId8" Type="http://schemas.openxmlformats.org/officeDocument/2006/relationships/webSettings" Target="webSettings.xml"/><Relationship Id="rId51" Type="http://schemas.openxmlformats.org/officeDocument/2006/relationships/image" Target="media/image33.pn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11.png"/><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8.png"/><Relationship Id="rId59" Type="http://schemas.openxmlformats.org/officeDocument/2006/relationships/header" Target="header2.xml"/><Relationship Id="rId20" Type="http://schemas.openxmlformats.org/officeDocument/2006/relationships/image" Target="media/image6.png"/><Relationship Id="rId41" Type="http://schemas.openxmlformats.org/officeDocument/2006/relationships/image" Target="media/image24.png"/><Relationship Id="rId54" Type="http://schemas.openxmlformats.org/officeDocument/2006/relationships/image" Target="media/image36.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31.png"/><Relationship Id="rId57" Type="http://schemas.openxmlformats.org/officeDocument/2006/relationships/image" Target="media/image38.png"/><Relationship Id="rId10" Type="http://schemas.openxmlformats.org/officeDocument/2006/relationships/endnotes" Target="endnotes.xml"/><Relationship Id="rId31" Type="http://schemas.openxmlformats.org/officeDocument/2006/relationships/oleObject" Target="embeddings/oleObject4.bin"/><Relationship Id="rId44" Type="http://schemas.openxmlformats.org/officeDocument/2006/relationships/image" Target="media/image27.emf"/><Relationship Id="rId52" Type="http://schemas.openxmlformats.org/officeDocument/2006/relationships/image" Target="media/image34.png"/><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11C59A5D0EA481B9256E83150298A44"/>
        <w:category>
          <w:name w:val="General"/>
          <w:gallery w:val="placeholder"/>
        </w:category>
        <w:types>
          <w:type w:val="bbPlcHdr"/>
        </w:types>
        <w:behaviors>
          <w:behavior w:val="content"/>
        </w:behaviors>
        <w:guid w:val="{E4F2C51D-A07C-4FBD-9F2C-7C939892B661}"/>
      </w:docPartPr>
      <w:docPartBody>
        <w:p w:rsidR="006030C6" w:rsidRDefault="0085644D" w:rsidP="0085644D">
          <w:pPr>
            <w:pStyle w:val="111C59A5D0EA481B9256E83150298A44"/>
          </w:pPr>
          <w:r w:rsidRPr="00587E64">
            <w:rPr>
              <w:rStyle w:val="PlaceholderText"/>
            </w:rPr>
            <w:t>[Company]</w:t>
          </w:r>
        </w:p>
      </w:docPartBody>
    </w:docPart>
    <w:docPart>
      <w:docPartPr>
        <w:name w:val="1904B98CB0294ED29EBFAAD495CA81CD"/>
        <w:category>
          <w:name w:val="General"/>
          <w:gallery w:val="placeholder"/>
        </w:category>
        <w:types>
          <w:type w:val="bbPlcHdr"/>
        </w:types>
        <w:behaviors>
          <w:behavior w:val="content"/>
        </w:behaviors>
        <w:guid w:val="{12E605EA-617A-4979-8D7F-0AF6695BD143}"/>
      </w:docPartPr>
      <w:docPartBody>
        <w:p w:rsidR="003F29AC" w:rsidRDefault="003F29AC">
          <w:r w:rsidRPr="00586D9E">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nTime">
    <w:altName w:val="Times New Roman"/>
    <w:panose1 w:val="020B7200000000000000"/>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VnHelvetIns">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85644D"/>
    <w:rsid w:val="00014020"/>
    <w:rsid w:val="00032287"/>
    <w:rsid w:val="00060A69"/>
    <w:rsid w:val="000637A6"/>
    <w:rsid w:val="00065056"/>
    <w:rsid w:val="0009048E"/>
    <w:rsid w:val="000A7999"/>
    <w:rsid w:val="000C279E"/>
    <w:rsid w:val="000D0944"/>
    <w:rsid w:val="000D20F4"/>
    <w:rsid w:val="000E58C8"/>
    <w:rsid w:val="000E7893"/>
    <w:rsid w:val="000F1DBB"/>
    <w:rsid w:val="00110BD9"/>
    <w:rsid w:val="001A3333"/>
    <w:rsid w:val="001C402F"/>
    <w:rsid w:val="001C50C1"/>
    <w:rsid w:val="001C57BB"/>
    <w:rsid w:val="001E09EB"/>
    <w:rsid w:val="002026D1"/>
    <w:rsid w:val="002544D3"/>
    <w:rsid w:val="002B4F2C"/>
    <w:rsid w:val="002C6523"/>
    <w:rsid w:val="002D3B6C"/>
    <w:rsid w:val="002F36F0"/>
    <w:rsid w:val="0030380F"/>
    <w:rsid w:val="00304DDC"/>
    <w:rsid w:val="00362A6D"/>
    <w:rsid w:val="00387112"/>
    <w:rsid w:val="003C2D21"/>
    <w:rsid w:val="003C79D3"/>
    <w:rsid w:val="003E325B"/>
    <w:rsid w:val="003E5AE1"/>
    <w:rsid w:val="003F29AC"/>
    <w:rsid w:val="003F4DDA"/>
    <w:rsid w:val="004117C1"/>
    <w:rsid w:val="00462326"/>
    <w:rsid w:val="00473616"/>
    <w:rsid w:val="004A3261"/>
    <w:rsid w:val="004B0EDD"/>
    <w:rsid w:val="004D0FD7"/>
    <w:rsid w:val="005024F6"/>
    <w:rsid w:val="0053515A"/>
    <w:rsid w:val="00540A6E"/>
    <w:rsid w:val="00566F63"/>
    <w:rsid w:val="005A596D"/>
    <w:rsid w:val="005C0E99"/>
    <w:rsid w:val="005D3D5D"/>
    <w:rsid w:val="005F69DA"/>
    <w:rsid w:val="005F7F4B"/>
    <w:rsid w:val="006030C6"/>
    <w:rsid w:val="0061145D"/>
    <w:rsid w:val="00656753"/>
    <w:rsid w:val="00693BE7"/>
    <w:rsid w:val="006E1651"/>
    <w:rsid w:val="0077160F"/>
    <w:rsid w:val="00774023"/>
    <w:rsid w:val="007F6120"/>
    <w:rsid w:val="008124DE"/>
    <w:rsid w:val="00820086"/>
    <w:rsid w:val="008423F2"/>
    <w:rsid w:val="0085432D"/>
    <w:rsid w:val="0085644D"/>
    <w:rsid w:val="0088397C"/>
    <w:rsid w:val="008918D6"/>
    <w:rsid w:val="00896683"/>
    <w:rsid w:val="00955782"/>
    <w:rsid w:val="0096008A"/>
    <w:rsid w:val="00974C8D"/>
    <w:rsid w:val="00975288"/>
    <w:rsid w:val="009E0E9C"/>
    <w:rsid w:val="009F26A7"/>
    <w:rsid w:val="00A01EB7"/>
    <w:rsid w:val="00A20739"/>
    <w:rsid w:val="00A62399"/>
    <w:rsid w:val="00A766A9"/>
    <w:rsid w:val="00A93B21"/>
    <w:rsid w:val="00AB67ED"/>
    <w:rsid w:val="00B3162B"/>
    <w:rsid w:val="00B37F88"/>
    <w:rsid w:val="00B40DDB"/>
    <w:rsid w:val="00B60928"/>
    <w:rsid w:val="00B7079B"/>
    <w:rsid w:val="00B8022F"/>
    <w:rsid w:val="00B809FA"/>
    <w:rsid w:val="00B91613"/>
    <w:rsid w:val="00BA4611"/>
    <w:rsid w:val="00BF5967"/>
    <w:rsid w:val="00C3180D"/>
    <w:rsid w:val="00C70779"/>
    <w:rsid w:val="00C70AC7"/>
    <w:rsid w:val="00C84198"/>
    <w:rsid w:val="00CA4473"/>
    <w:rsid w:val="00CE2BFF"/>
    <w:rsid w:val="00CE75CB"/>
    <w:rsid w:val="00D75A4C"/>
    <w:rsid w:val="00DD503A"/>
    <w:rsid w:val="00DE4F58"/>
    <w:rsid w:val="00DE5562"/>
    <w:rsid w:val="00DE6BCC"/>
    <w:rsid w:val="00DE6F93"/>
    <w:rsid w:val="00E16D6C"/>
    <w:rsid w:val="00ED39F8"/>
    <w:rsid w:val="00ED41FE"/>
    <w:rsid w:val="00F144DE"/>
    <w:rsid w:val="00F40C40"/>
    <w:rsid w:val="00F67A84"/>
    <w:rsid w:val="00FE2730"/>
    <w:rsid w:val="00FF4F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A3333"/>
    <w:rPr>
      <w:color w:val="808080"/>
    </w:rPr>
  </w:style>
  <w:style w:type="paragraph" w:customStyle="1" w:styleId="111C59A5D0EA481B9256E83150298A44">
    <w:name w:val="111C59A5D0EA481B9256E83150298A44"/>
    <w:rsid w:val="0085644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CAE9FD8D0BE204DBF9DCF457A76521E" ma:contentTypeVersion="0" ma:contentTypeDescription="Create a new document." ma:contentTypeScope="" ma:versionID="50c0218d6a3b66e2e282e984f48d98e9">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1A19D86-5567-4C98-B1F3-4948A4BAEBFC}">
  <ds:schemaRefs>
    <ds:schemaRef ds:uri="http://schemas.openxmlformats.org/officeDocument/2006/bibliography"/>
  </ds:schemaRefs>
</ds:datastoreItem>
</file>

<file path=customXml/itemProps2.xml><?xml version="1.0" encoding="utf-8"?>
<ds:datastoreItem xmlns:ds="http://schemas.openxmlformats.org/officeDocument/2006/customXml" ds:itemID="{56DEF793-2704-4060-99AB-B34E6DA7D77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584B1B8F-E37E-4980-8998-27973D233E23}">
  <ds:schemaRefs>
    <ds:schemaRef ds:uri="http://schemas.microsoft.com/sharepoint/v3/contenttype/forms"/>
  </ds:schemaRefs>
</ds:datastoreItem>
</file>

<file path=customXml/itemProps4.xml><?xml version="1.0" encoding="utf-8"?>
<ds:datastoreItem xmlns:ds="http://schemas.openxmlformats.org/officeDocument/2006/customXml" ds:itemID="{10A1D05B-1BC0-45C8-8F89-1FB65A5528C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1461</TotalTime>
  <Pages>1</Pages>
  <Words>3217</Words>
  <Characters>18339</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URD</vt:lpstr>
    </vt:vector>
  </TitlesOfParts>
  <Company>Sở GD &amp; ĐT</Company>
  <LinksUpToDate>false</LinksUpToDate>
  <CharactersWithSpaces>21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D</dc:title>
  <dc:subject>Type: Tài liệu chuẩn bị 1</dc:subject>
  <dc:creator>Admin</dc:creator>
  <cp:lastModifiedBy>Bao Chau</cp:lastModifiedBy>
  <cp:revision>271</cp:revision>
  <cp:lastPrinted>2008-12-09T02:16:00Z</cp:lastPrinted>
  <dcterms:created xsi:type="dcterms:W3CDTF">2020-07-18T01:20:00Z</dcterms:created>
  <dcterms:modified xsi:type="dcterms:W3CDTF">2021-09-27T0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CAE9FD8D0BE204DBF9DCF457A76521E</vt:lpwstr>
  </property>
</Properties>
</file>